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723E069-808F-4B20-BCD9-2D9D45A0CF98}" type="doc">
      <dgm:prSet loTypeId="urn:microsoft.com/office/officeart/2008/layout/VerticalCurvedList" loCatId="list" qsTypeId="urn:microsoft.com/office/officeart/2005/8/quickstyle/3d4" qsCatId="3D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18FB649A-D6FF-4C09-AB8F-873207CF04C2}">
      <dgm:prSet phldrT="[Text]"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ntroduction</a:t>
          </a:r>
          <a:endParaRPr lang="en-US" b="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B9AAD10-8194-4A09-9CFE-BEDD72073EFA}" type="parTrans" cxnId="{15009E41-F895-4826-BF0C-4F418AF97454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8EE71E76-FB35-4326-A093-236BFDF02183}" type="sibTrans" cxnId="{15009E41-F895-4826-BF0C-4F418AF97454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2C9D8629-E94A-4159-9D99-CCDBD9A0F21A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Project Management</a:t>
          </a:r>
        </a:p>
      </dgm:t>
    </dgm:pt>
    <dgm:pt modelId="{D0A12C45-52B6-4359-8526-E075605980FA}" type="parTrans" cxnId="{B8318ABF-FC34-4829-BA55-F9243580B697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185F566D-EF39-44C3-8886-22B3787C2E7E}" type="sibTrans" cxnId="{B8318ABF-FC34-4829-BA55-F9243580B697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5CFB7BB4-E754-4D48-BA13-409E0E71ECAD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Requirements</a:t>
          </a:r>
        </a:p>
      </dgm:t>
    </dgm:pt>
    <dgm:pt modelId="{C55C0E92-1E2A-4FE4-B6DB-54E1EE34B884}" type="parTrans" cxnId="{AF7E24A8-48B7-4621-9156-FBED193B79C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2EF2E243-877E-42C8-A41C-1B37DAB461DE}" type="sibTrans" cxnId="{AF7E24A8-48B7-4621-9156-FBED193B79C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E55660B0-9272-4C3C-A695-9D2327A76D2F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Design and Implementation</a:t>
          </a:r>
          <a:endParaRPr lang="en-US" b="0" cap="none" spc="0" dirty="0">
            <a:ln w="18415" cmpd="sng">
              <a:prstDash val="solid"/>
            </a:ln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B79BE304-FAD7-4AA5-87ED-179FC28C19DB}" type="parTrans" cxnId="{7C5E51AC-70DB-4672-B9A4-5AD3E5209C2C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1E2844EE-C6DE-4EA0-ADB7-1E9183E45B09}" type="sibTrans" cxnId="{7C5E51AC-70DB-4672-B9A4-5AD3E5209C2C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FC4657A-45F7-4BAB-85F4-B9767F26D2B8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Testing</a:t>
          </a:r>
        </a:p>
      </dgm:t>
    </dgm:pt>
    <dgm:pt modelId="{E00ACE6B-EC6B-48B0-B5E0-A4E061B743EF}" type="parTrans" cxnId="{6E1F0088-7D3F-4E97-92B4-3FEFA607D39E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F8AD832-A022-4219-B1BF-37A97FE675AF}" type="sibTrans" cxnId="{6E1F0088-7D3F-4E97-92B4-3FEFA607D39E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A0A46532-0CFF-4805-9AAC-F20F846FE65D}">
      <dgm:prSet/>
      <dgm:spPr/>
      <dgm:t>
        <a:bodyPr/>
        <a:lstStyle/>
        <a:p>
          <a:r>
            <a:rPr lang="en-US" dirty="0" smtClean="0"/>
            <a:t>Result and Future</a:t>
          </a:r>
          <a:endParaRPr lang="en-US" b="0" cap="none" spc="0" dirty="0" smtClean="0">
            <a:ln w="18415" cmpd="sng">
              <a:prstDash val="solid"/>
            </a:ln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5243FE65-478E-4263-BA56-FA81AC679737}" type="parTrans" cxnId="{DE71D4F3-CB9B-4878-8A56-A4FDC997708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52021E18-FD17-4215-AF35-06E782433287}" type="sibTrans" cxnId="{DE71D4F3-CB9B-4878-8A56-A4FDC9977081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391040DD-78D9-4984-AFF7-1E30E0A06035}">
      <dgm:prSet/>
      <dgm:spPr/>
      <dgm:t>
        <a:bodyPr/>
        <a:lstStyle/>
        <a:p>
          <a:r>
            <a:rPr lang="en-US" b="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Demo and Q&amp;A</a:t>
          </a:r>
          <a:endParaRPr lang="en-US" b="0" cap="none" spc="0" dirty="0">
            <a:ln w="18415" cmpd="sng">
              <a:prstDash val="solid"/>
            </a:ln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4720A441-9291-4EC8-B865-5FC3232EA595}" type="sibTrans" cxnId="{2923189F-9764-4785-AA9F-DD63E46546D2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5F500679-09BE-4B9C-9D14-87104974DE6A}" type="parTrans" cxnId="{2923189F-9764-4785-AA9F-DD63E46546D2}">
      <dgm:prSet/>
      <dgm:spPr/>
      <dgm:t>
        <a:bodyPr/>
        <a:lstStyle/>
        <a:p>
          <a:endParaRPr lang="en-US" b="0" cap="none" spc="0">
            <a:ln w="18415" cmpd="sng">
              <a:solidFill>
                <a:srgbClr val="FFFFFF"/>
              </a:solidFill>
              <a:prstDash val="solid"/>
            </a:ln>
            <a:solidFill>
              <a:srgbClr val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gm:t>
    </dgm:pt>
    <dgm:pt modelId="{B684D3A2-236F-40F2-BF80-AD0D611D5BDC}" type="pres">
      <dgm:prSet presAssocID="{F723E069-808F-4B20-BCD9-2D9D45A0CF98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26C8BE21-0AB6-465B-B4DE-442726E4BDAF}" type="pres">
      <dgm:prSet presAssocID="{F723E069-808F-4B20-BCD9-2D9D45A0CF98}" presName="Name1" presStyleCnt="0"/>
      <dgm:spPr/>
      <dgm:t>
        <a:bodyPr/>
        <a:lstStyle/>
        <a:p>
          <a:endParaRPr lang="en-US"/>
        </a:p>
      </dgm:t>
    </dgm:pt>
    <dgm:pt modelId="{65A42C0E-EF0E-48F4-BE0B-FBB6419EB04F}" type="pres">
      <dgm:prSet presAssocID="{F723E069-808F-4B20-BCD9-2D9D45A0CF98}" presName="cycle" presStyleCnt="0"/>
      <dgm:spPr/>
      <dgm:t>
        <a:bodyPr/>
        <a:lstStyle/>
        <a:p>
          <a:endParaRPr lang="en-US"/>
        </a:p>
      </dgm:t>
    </dgm:pt>
    <dgm:pt modelId="{E7113E9F-0C9F-4708-A192-6632DDC2FDD2}" type="pres">
      <dgm:prSet presAssocID="{F723E069-808F-4B20-BCD9-2D9D45A0CF98}" presName="srcNode" presStyleLbl="node1" presStyleIdx="0" presStyleCnt="7"/>
      <dgm:spPr/>
      <dgm:t>
        <a:bodyPr/>
        <a:lstStyle/>
        <a:p>
          <a:endParaRPr lang="en-US"/>
        </a:p>
      </dgm:t>
    </dgm:pt>
    <dgm:pt modelId="{1C88D2EE-9E38-4B93-8687-84D14542C9CD}" type="pres">
      <dgm:prSet presAssocID="{F723E069-808F-4B20-BCD9-2D9D45A0CF98}" presName="conn" presStyleLbl="parChTrans1D2" presStyleIdx="0" presStyleCnt="1"/>
      <dgm:spPr/>
      <dgm:t>
        <a:bodyPr/>
        <a:lstStyle/>
        <a:p>
          <a:endParaRPr lang="en-US"/>
        </a:p>
      </dgm:t>
    </dgm:pt>
    <dgm:pt modelId="{73F743F2-2E54-43E5-9BE9-F1E728E610BD}" type="pres">
      <dgm:prSet presAssocID="{F723E069-808F-4B20-BCD9-2D9D45A0CF98}" presName="extraNode" presStyleLbl="node1" presStyleIdx="0" presStyleCnt="7"/>
      <dgm:spPr/>
      <dgm:t>
        <a:bodyPr/>
        <a:lstStyle/>
        <a:p>
          <a:endParaRPr lang="en-US"/>
        </a:p>
      </dgm:t>
    </dgm:pt>
    <dgm:pt modelId="{5DDB35E9-92B1-4E27-83B5-431B698B44CC}" type="pres">
      <dgm:prSet presAssocID="{F723E069-808F-4B20-BCD9-2D9D45A0CF98}" presName="dstNode" presStyleLbl="node1" presStyleIdx="0" presStyleCnt="7"/>
      <dgm:spPr/>
      <dgm:t>
        <a:bodyPr/>
        <a:lstStyle/>
        <a:p>
          <a:endParaRPr lang="en-US"/>
        </a:p>
      </dgm:t>
    </dgm:pt>
    <dgm:pt modelId="{DA62495F-6C03-4349-B730-09680BCCB059}" type="pres">
      <dgm:prSet presAssocID="{18FB649A-D6FF-4C09-AB8F-873207CF04C2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8F529B-150D-41B3-9D47-616D9155CA5F}" type="pres">
      <dgm:prSet presAssocID="{18FB649A-D6FF-4C09-AB8F-873207CF04C2}" presName="accent_1" presStyleCnt="0"/>
      <dgm:spPr/>
      <dgm:t>
        <a:bodyPr/>
        <a:lstStyle/>
        <a:p>
          <a:endParaRPr lang="en-US"/>
        </a:p>
      </dgm:t>
    </dgm:pt>
    <dgm:pt modelId="{31E771E7-2AB0-44C3-9DE1-57258B5566F4}" type="pres">
      <dgm:prSet presAssocID="{18FB649A-D6FF-4C09-AB8F-873207CF04C2}" presName="accentRepeatNode" presStyleLbl="solidFgAcc1" presStyleIdx="0" presStyleCnt="7"/>
      <dgm:spPr/>
      <dgm:t>
        <a:bodyPr/>
        <a:lstStyle/>
        <a:p>
          <a:endParaRPr lang="en-US"/>
        </a:p>
      </dgm:t>
    </dgm:pt>
    <dgm:pt modelId="{723C4676-C3CE-485B-994F-D8EDFAA56235}" type="pres">
      <dgm:prSet presAssocID="{2C9D8629-E94A-4159-9D99-CCDBD9A0F21A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3CD233-0B6F-4236-AC11-F782E5EC266E}" type="pres">
      <dgm:prSet presAssocID="{2C9D8629-E94A-4159-9D99-CCDBD9A0F21A}" presName="accent_2" presStyleCnt="0"/>
      <dgm:spPr/>
      <dgm:t>
        <a:bodyPr/>
        <a:lstStyle/>
        <a:p>
          <a:endParaRPr lang="en-US"/>
        </a:p>
      </dgm:t>
    </dgm:pt>
    <dgm:pt modelId="{D707F915-C5D8-4F53-8986-AFE2908D36E9}" type="pres">
      <dgm:prSet presAssocID="{2C9D8629-E94A-4159-9D99-CCDBD9A0F21A}" presName="accentRepeatNode" presStyleLbl="solidFgAcc1" presStyleIdx="1" presStyleCnt="7"/>
      <dgm:spPr/>
      <dgm:t>
        <a:bodyPr/>
        <a:lstStyle/>
        <a:p>
          <a:endParaRPr lang="en-US"/>
        </a:p>
      </dgm:t>
    </dgm:pt>
    <dgm:pt modelId="{57F7ABEF-609F-4795-A7E8-3A5EAD8DDC03}" type="pres">
      <dgm:prSet presAssocID="{5CFB7BB4-E754-4D48-BA13-409E0E71ECAD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EF4BE-1F28-4DA7-B117-EBD9A6A900AA}" type="pres">
      <dgm:prSet presAssocID="{5CFB7BB4-E754-4D48-BA13-409E0E71ECAD}" presName="accent_3" presStyleCnt="0"/>
      <dgm:spPr/>
      <dgm:t>
        <a:bodyPr/>
        <a:lstStyle/>
        <a:p>
          <a:endParaRPr lang="en-US"/>
        </a:p>
      </dgm:t>
    </dgm:pt>
    <dgm:pt modelId="{3098B03A-3520-4FC1-9CE9-E373ED5843C5}" type="pres">
      <dgm:prSet presAssocID="{5CFB7BB4-E754-4D48-BA13-409E0E71ECAD}" presName="accentRepeatNode" presStyleLbl="solidFgAcc1" presStyleIdx="2" presStyleCnt="7"/>
      <dgm:spPr/>
      <dgm:t>
        <a:bodyPr/>
        <a:lstStyle/>
        <a:p>
          <a:endParaRPr lang="en-US"/>
        </a:p>
      </dgm:t>
    </dgm:pt>
    <dgm:pt modelId="{1A1739A3-65F3-4FF6-BEB2-378A8B3E926C}" type="pres">
      <dgm:prSet presAssocID="{E55660B0-9272-4C3C-A695-9D2327A76D2F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5A1CD0-7276-4A91-A6BE-463C3EFEE67B}" type="pres">
      <dgm:prSet presAssocID="{E55660B0-9272-4C3C-A695-9D2327A76D2F}" presName="accent_4" presStyleCnt="0"/>
      <dgm:spPr/>
      <dgm:t>
        <a:bodyPr/>
        <a:lstStyle/>
        <a:p>
          <a:endParaRPr lang="en-US"/>
        </a:p>
      </dgm:t>
    </dgm:pt>
    <dgm:pt modelId="{4B9A65BB-DF6C-4E28-8B77-4581EBE2834F}" type="pres">
      <dgm:prSet presAssocID="{E55660B0-9272-4C3C-A695-9D2327A76D2F}" presName="accentRepeatNode" presStyleLbl="solidFgAcc1" presStyleIdx="3" presStyleCnt="7"/>
      <dgm:spPr/>
      <dgm:t>
        <a:bodyPr/>
        <a:lstStyle/>
        <a:p>
          <a:endParaRPr lang="en-US"/>
        </a:p>
      </dgm:t>
    </dgm:pt>
    <dgm:pt modelId="{47A49F81-7B27-41FF-B316-98A967E11D93}" type="pres">
      <dgm:prSet presAssocID="{3FC4657A-45F7-4BAB-85F4-B9767F26D2B8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BC0736-F860-46CF-84DD-58C516560E34}" type="pres">
      <dgm:prSet presAssocID="{3FC4657A-45F7-4BAB-85F4-B9767F26D2B8}" presName="accent_5" presStyleCnt="0"/>
      <dgm:spPr/>
      <dgm:t>
        <a:bodyPr/>
        <a:lstStyle/>
        <a:p>
          <a:endParaRPr lang="en-US"/>
        </a:p>
      </dgm:t>
    </dgm:pt>
    <dgm:pt modelId="{D9C216C8-5814-4211-80A7-0CA2F9F30007}" type="pres">
      <dgm:prSet presAssocID="{3FC4657A-45F7-4BAB-85F4-B9767F26D2B8}" presName="accentRepeatNode" presStyleLbl="solidFgAcc1" presStyleIdx="4" presStyleCnt="7"/>
      <dgm:spPr/>
      <dgm:t>
        <a:bodyPr/>
        <a:lstStyle/>
        <a:p>
          <a:endParaRPr lang="en-US"/>
        </a:p>
      </dgm:t>
    </dgm:pt>
    <dgm:pt modelId="{D76A4937-25C8-4474-89B8-59FC5F1FAD5A}" type="pres">
      <dgm:prSet presAssocID="{A0A46532-0CFF-4805-9AAC-F20F846FE65D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421545-D5FD-478B-BD4C-56BD1563D3B8}" type="pres">
      <dgm:prSet presAssocID="{A0A46532-0CFF-4805-9AAC-F20F846FE65D}" presName="accent_6" presStyleCnt="0"/>
      <dgm:spPr/>
      <dgm:t>
        <a:bodyPr/>
        <a:lstStyle/>
        <a:p>
          <a:endParaRPr lang="en-US"/>
        </a:p>
      </dgm:t>
    </dgm:pt>
    <dgm:pt modelId="{E3F0DD39-913E-439B-9262-A7D9056F4F2B}" type="pres">
      <dgm:prSet presAssocID="{A0A46532-0CFF-4805-9AAC-F20F846FE65D}" presName="accentRepeatNode" presStyleLbl="solidFgAcc1" presStyleIdx="5" presStyleCnt="7"/>
      <dgm:spPr/>
      <dgm:t>
        <a:bodyPr/>
        <a:lstStyle/>
        <a:p>
          <a:endParaRPr lang="en-US"/>
        </a:p>
      </dgm:t>
    </dgm:pt>
    <dgm:pt modelId="{4742C63C-B426-4C50-BF97-AE4F86FD0E10}" type="pres">
      <dgm:prSet presAssocID="{391040DD-78D9-4984-AFF7-1E30E0A06035}" presName="text_7" presStyleLbl="node1" presStyleIdx="6" presStyleCnt="7" custLinFactNeighborX="282" custLinFactNeighborY="-142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161DCFC-A686-47DE-9BFA-BBDDADB28812}" type="pres">
      <dgm:prSet presAssocID="{391040DD-78D9-4984-AFF7-1E30E0A06035}" presName="accent_7" presStyleCnt="0"/>
      <dgm:spPr/>
      <dgm:t>
        <a:bodyPr/>
        <a:lstStyle/>
        <a:p>
          <a:endParaRPr lang="en-US"/>
        </a:p>
      </dgm:t>
    </dgm:pt>
    <dgm:pt modelId="{46D21451-36F6-4D0C-8E54-A62EB44AEA68}" type="pres">
      <dgm:prSet presAssocID="{391040DD-78D9-4984-AFF7-1E30E0A06035}" presName="accentRepeatNode" presStyleLbl="solidFgAcc1" presStyleIdx="6" presStyleCnt="7"/>
      <dgm:spPr/>
      <dgm:t>
        <a:bodyPr/>
        <a:lstStyle/>
        <a:p>
          <a:endParaRPr lang="en-US"/>
        </a:p>
      </dgm:t>
    </dgm:pt>
  </dgm:ptLst>
  <dgm:cxnLst>
    <dgm:cxn modelId="{8DCD5771-540B-4B68-9638-907BF39D4AED}" type="presOf" srcId="{5CFB7BB4-E754-4D48-BA13-409E0E71ECAD}" destId="{57F7ABEF-609F-4795-A7E8-3A5EAD8DDC03}" srcOrd="0" destOrd="0" presId="urn:microsoft.com/office/officeart/2008/layout/VerticalCurvedList"/>
    <dgm:cxn modelId="{2923189F-9764-4785-AA9F-DD63E46546D2}" srcId="{F723E069-808F-4B20-BCD9-2D9D45A0CF98}" destId="{391040DD-78D9-4984-AFF7-1E30E0A06035}" srcOrd="6" destOrd="0" parTransId="{5F500679-09BE-4B9C-9D14-87104974DE6A}" sibTransId="{4720A441-9291-4EC8-B865-5FC3232EA595}"/>
    <dgm:cxn modelId="{F24D18AA-FAF0-41B6-A235-968C7E4D924B}" type="presOf" srcId="{A0A46532-0CFF-4805-9AAC-F20F846FE65D}" destId="{D76A4937-25C8-4474-89B8-59FC5F1FAD5A}" srcOrd="0" destOrd="0" presId="urn:microsoft.com/office/officeart/2008/layout/VerticalCurvedList"/>
    <dgm:cxn modelId="{15009E41-F895-4826-BF0C-4F418AF97454}" srcId="{F723E069-808F-4B20-BCD9-2D9D45A0CF98}" destId="{18FB649A-D6FF-4C09-AB8F-873207CF04C2}" srcOrd="0" destOrd="0" parTransId="{AB9AAD10-8194-4A09-9CFE-BEDD72073EFA}" sibTransId="{8EE71E76-FB35-4326-A093-236BFDF02183}"/>
    <dgm:cxn modelId="{05C4C8E3-7F38-40C5-9A46-C2528B517416}" type="presOf" srcId="{F723E069-808F-4B20-BCD9-2D9D45A0CF98}" destId="{B684D3A2-236F-40F2-BF80-AD0D611D5BDC}" srcOrd="0" destOrd="0" presId="urn:microsoft.com/office/officeart/2008/layout/VerticalCurvedList"/>
    <dgm:cxn modelId="{060D6D1F-239C-4A94-9886-91C444E3755A}" type="presOf" srcId="{8EE71E76-FB35-4326-A093-236BFDF02183}" destId="{1C88D2EE-9E38-4B93-8687-84D14542C9CD}" srcOrd="0" destOrd="0" presId="urn:microsoft.com/office/officeart/2008/layout/VerticalCurvedList"/>
    <dgm:cxn modelId="{AF7E24A8-48B7-4621-9156-FBED193B79C1}" srcId="{F723E069-808F-4B20-BCD9-2D9D45A0CF98}" destId="{5CFB7BB4-E754-4D48-BA13-409E0E71ECAD}" srcOrd="2" destOrd="0" parTransId="{C55C0E92-1E2A-4FE4-B6DB-54E1EE34B884}" sibTransId="{2EF2E243-877E-42C8-A41C-1B37DAB461DE}"/>
    <dgm:cxn modelId="{7C5E51AC-70DB-4672-B9A4-5AD3E5209C2C}" srcId="{F723E069-808F-4B20-BCD9-2D9D45A0CF98}" destId="{E55660B0-9272-4C3C-A695-9D2327A76D2F}" srcOrd="3" destOrd="0" parTransId="{B79BE304-FAD7-4AA5-87ED-179FC28C19DB}" sibTransId="{1E2844EE-C6DE-4EA0-ADB7-1E9183E45B09}"/>
    <dgm:cxn modelId="{B8318ABF-FC34-4829-BA55-F9243580B697}" srcId="{F723E069-808F-4B20-BCD9-2D9D45A0CF98}" destId="{2C9D8629-E94A-4159-9D99-CCDBD9A0F21A}" srcOrd="1" destOrd="0" parTransId="{D0A12C45-52B6-4359-8526-E075605980FA}" sibTransId="{185F566D-EF39-44C3-8886-22B3787C2E7E}"/>
    <dgm:cxn modelId="{761A3E2B-7DAE-4D0B-B5A3-0C218C0EC138}" type="presOf" srcId="{18FB649A-D6FF-4C09-AB8F-873207CF04C2}" destId="{DA62495F-6C03-4349-B730-09680BCCB059}" srcOrd="0" destOrd="0" presId="urn:microsoft.com/office/officeart/2008/layout/VerticalCurvedList"/>
    <dgm:cxn modelId="{75A13A5A-8279-4215-8235-D2A8BC18C20E}" type="presOf" srcId="{2C9D8629-E94A-4159-9D99-CCDBD9A0F21A}" destId="{723C4676-C3CE-485B-994F-D8EDFAA56235}" srcOrd="0" destOrd="0" presId="urn:microsoft.com/office/officeart/2008/layout/VerticalCurvedList"/>
    <dgm:cxn modelId="{53FF167E-4848-4E81-9FFB-F17F9CC8A223}" type="presOf" srcId="{3FC4657A-45F7-4BAB-85F4-B9767F26D2B8}" destId="{47A49F81-7B27-41FF-B316-98A967E11D93}" srcOrd="0" destOrd="0" presId="urn:microsoft.com/office/officeart/2008/layout/VerticalCurvedList"/>
    <dgm:cxn modelId="{84B08CF1-C92B-44D1-A29C-80AF049A685F}" type="presOf" srcId="{391040DD-78D9-4984-AFF7-1E30E0A06035}" destId="{4742C63C-B426-4C50-BF97-AE4F86FD0E10}" srcOrd="0" destOrd="0" presId="urn:microsoft.com/office/officeart/2008/layout/VerticalCurvedList"/>
    <dgm:cxn modelId="{6E1F0088-7D3F-4E97-92B4-3FEFA607D39E}" srcId="{F723E069-808F-4B20-BCD9-2D9D45A0CF98}" destId="{3FC4657A-45F7-4BAB-85F4-B9767F26D2B8}" srcOrd="4" destOrd="0" parTransId="{E00ACE6B-EC6B-48B0-B5E0-A4E061B743EF}" sibTransId="{3F8AD832-A022-4219-B1BF-37A97FE675AF}"/>
    <dgm:cxn modelId="{DE71D4F3-CB9B-4878-8A56-A4FDC9977081}" srcId="{F723E069-808F-4B20-BCD9-2D9D45A0CF98}" destId="{A0A46532-0CFF-4805-9AAC-F20F846FE65D}" srcOrd="5" destOrd="0" parTransId="{5243FE65-478E-4263-BA56-FA81AC679737}" sibTransId="{52021E18-FD17-4215-AF35-06E782433287}"/>
    <dgm:cxn modelId="{75488F72-65CF-49E6-A4E0-37F0F085B79A}" type="presOf" srcId="{E55660B0-9272-4C3C-A695-9D2327A76D2F}" destId="{1A1739A3-65F3-4FF6-BEB2-378A8B3E926C}" srcOrd="0" destOrd="0" presId="urn:microsoft.com/office/officeart/2008/layout/VerticalCurvedList"/>
    <dgm:cxn modelId="{648721B7-585B-438C-931A-25CBBCA3627A}" type="presParOf" srcId="{B684D3A2-236F-40F2-BF80-AD0D611D5BDC}" destId="{26C8BE21-0AB6-465B-B4DE-442726E4BDAF}" srcOrd="0" destOrd="0" presId="urn:microsoft.com/office/officeart/2008/layout/VerticalCurvedList"/>
    <dgm:cxn modelId="{99B9E0F4-D118-461E-BAA6-C1801EB43710}" type="presParOf" srcId="{26C8BE21-0AB6-465B-B4DE-442726E4BDAF}" destId="{65A42C0E-EF0E-48F4-BE0B-FBB6419EB04F}" srcOrd="0" destOrd="0" presId="urn:microsoft.com/office/officeart/2008/layout/VerticalCurvedList"/>
    <dgm:cxn modelId="{1693EB34-139B-4CFC-92A7-35E86FE7980D}" type="presParOf" srcId="{65A42C0E-EF0E-48F4-BE0B-FBB6419EB04F}" destId="{E7113E9F-0C9F-4708-A192-6632DDC2FDD2}" srcOrd="0" destOrd="0" presId="urn:microsoft.com/office/officeart/2008/layout/VerticalCurvedList"/>
    <dgm:cxn modelId="{694645E6-5E4E-4BB9-A63B-A2AE1344BAED}" type="presParOf" srcId="{65A42C0E-EF0E-48F4-BE0B-FBB6419EB04F}" destId="{1C88D2EE-9E38-4B93-8687-84D14542C9CD}" srcOrd="1" destOrd="0" presId="urn:microsoft.com/office/officeart/2008/layout/VerticalCurvedList"/>
    <dgm:cxn modelId="{853F1DAB-EE6A-4097-BC3C-0F922422FE92}" type="presParOf" srcId="{65A42C0E-EF0E-48F4-BE0B-FBB6419EB04F}" destId="{73F743F2-2E54-43E5-9BE9-F1E728E610BD}" srcOrd="2" destOrd="0" presId="urn:microsoft.com/office/officeart/2008/layout/VerticalCurvedList"/>
    <dgm:cxn modelId="{A4FBD5AA-D3EF-4E2B-9A1C-865260765285}" type="presParOf" srcId="{65A42C0E-EF0E-48F4-BE0B-FBB6419EB04F}" destId="{5DDB35E9-92B1-4E27-83B5-431B698B44CC}" srcOrd="3" destOrd="0" presId="urn:microsoft.com/office/officeart/2008/layout/VerticalCurvedList"/>
    <dgm:cxn modelId="{84E420F3-6A71-4FDD-AEE2-7F5FD5455B0D}" type="presParOf" srcId="{26C8BE21-0AB6-465B-B4DE-442726E4BDAF}" destId="{DA62495F-6C03-4349-B730-09680BCCB059}" srcOrd="1" destOrd="0" presId="urn:microsoft.com/office/officeart/2008/layout/VerticalCurvedList"/>
    <dgm:cxn modelId="{5FB087A1-AA70-4343-BD66-F2B50DD6A502}" type="presParOf" srcId="{26C8BE21-0AB6-465B-B4DE-442726E4BDAF}" destId="{968F529B-150D-41B3-9D47-616D9155CA5F}" srcOrd="2" destOrd="0" presId="urn:microsoft.com/office/officeart/2008/layout/VerticalCurvedList"/>
    <dgm:cxn modelId="{99F175A8-AB9A-4F43-9D8A-AC1F6E3CEFFB}" type="presParOf" srcId="{968F529B-150D-41B3-9D47-616D9155CA5F}" destId="{31E771E7-2AB0-44C3-9DE1-57258B5566F4}" srcOrd="0" destOrd="0" presId="urn:microsoft.com/office/officeart/2008/layout/VerticalCurvedList"/>
    <dgm:cxn modelId="{1768DAEB-7573-4E24-9CA1-BAC36B2481C3}" type="presParOf" srcId="{26C8BE21-0AB6-465B-B4DE-442726E4BDAF}" destId="{723C4676-C3CE-485B-994F-D8EDFAA56235}" srcOrd="3" destOrd="0" presId="urn:microsoft.com/office/officeart/2008/layout/VerticalCurvedList"/>
    <dgm:cxn modelId="{EDF1DCB7-9FC3-450A-9D42-339CCB151281}" type="presParOf" srcId="{26C8BE21-0AB6-465B-B4DE-442726E4BDAF}" destId="{553CD233-0B6F-4236-AC11-F782E5EC266E}" srcOrd="4" destOrd="0" presId="urn:microsoft.com/office/officeart/2008/layout/VerticalCurvedList"/>
    <dgm:cxn modelId="{163D062B-0787-42F7-B763-12C6B67C2F65}" type="presParOf" srcId="{553CD233-0B6F-4236-AC11-F782E5EC266E}" destId="{D707F915-C5D8-4F53-8986-AFE2908D36E9}" srcOrd="0" destOrd="0" presId="urn:microsoft.com/office/officeart/2008/layout/VerticalCurvedList"/>
    <dgm:cxn modelId="{F32E7CD0-7548-4D06-97BD-9E878CF93387}" type="presParOf" srcId="{26C8BE21-0AB6-465B-B4DE-442726E4BDAF}" destId="{57F7ABEF-609F-4795-A7E8-3A5EAD8DDC03}" srcOrd="5" destOrd="0" presId="urn:microsoft.com/office/officeart/2008/layout/VerticalCurvedList"/>
    <dgm:cxn modelId="{7502047F-742A-4409-A81A-12C11A05B7C9}" type="presParOf" srcId="{26C8BE21-0AB6-465B-B4DE-442726E4BDAF}" destId="{BDEEF4BE-1F28-4DA7-B117-EBD9A6A900AA}" srcOrd="6" destOrd="0" presId="urn:microsoft.com/office/officeart/2008/layout/VerticalCurvedList"/>
    <dgm:cxn modelId="{A9E10A5C-555B-4FEA-A2F4-F886126858B0}" type="presParOf" srcId="{BDEEF4BE-1F28-4DA7-B117-EBD9A6A900AA}" destId="{3098B03A-3520-4FC1-9CE9-E373ED5843C5}" srcOrd="0" destOrd="0" presId="urn:microsoft.com/office/officeart/2008/layout/VerticalCurvedList"/>
    <dgm:cxn modelId="{3424EE40-0F0B-4911-B18C-4ECCA715C1B4}" type="presParOf" srcId="{26C8BE21-0AB6-465B-B4DE-442726E4BDAF}" destId="{1A1739A3-65F3-4FF6-BEB2-378A8B3E926C}" srcOrd="7" destOrd="0" presId="urn:microsoft.com/office/officeart/2008/layout/VerticalCurvedList"/>
    <dgm:cxn modelId="{B5B76F23-822D-48E5-9796-8098C921998D}" type="presParOf" srcId="{26C8BE21-0AB6-465B-B4DE-442726E4BDAF}" destId="{6C5A1CD0-7276-4A91-A6BE-463C3EFEE67B}" srcOrd="8" destOrd="0" presId="urn:microsoft.com/office/officeart/2008/layout/VerticalCurvedList"/>
    <dgm:cxn modelId="{F3D58867-EE1C-40EB-A657-BA1E7CB8EABB}" type="presParOf" srcId="{6C5A1CD0-7276-4A91-A6BE-463C3EFEE67B}" destId="{4B9A65BB-DF6C-4E28-8B77-4581EBE2834F}" srcOrd="0" destOrd="0" presId="urn:microsoft.com/office/officeart/2008/layout/VerticalCurvedList"/>
    <dgm:cxn modelId="{3BC9CA1E-47FB-4450-A1B6-9B4D09F2513F}" type="presParOf" srcId="{26C8BE21-0AB6-465B-B4DE-442726E4BDAF}" destId="{47A49F81-7B27-41FF-B316-98A967E11D93}" srcOrd="9" destOrd="0" presId="urn:microsoft.com/office/officeart/2008/layout/VerticalCurvedList"/>
    <dgm:cxn modelId="{751892E9-FFD3-4447-BF63-BD9606F78F78}" type="presParOf" srcId="{26C8BE21-0AB6-465B-B4DE-442726E4BDAF}" destId="{FABC0736-F860-46CF-84DD-58C516560E34}" srcOrd="10" destOrd="0" presId="urn:microsoft.com/office/officeart/2008/layout/VerticalCurvedList"/>
    <dgm:cxn modelId="{CAA91C07-B53B-410E-B34A-18BB590A30B3}" type="presParOf" srcId="{FABC0736-F860-46CF-84DD-58C516560E34}" destId="{D9C216C8-5814-4211-80A7-0CA2F9F30007}" srcOrd="0" destOrd="0" presId="urn:microsoft.com/office/officeart/2008/layout/VerticalCurvedList"/>
    <dgm:cxn modelId="{97488B99-5D6D-438E-B047-893FDE0BD86E}" type="presParOf" srcId="{26C8BE21-0AB6-465B-B4DE-442726E4BDAF}" destId="{D76A4937-25C8-4474-89B8-59FC5F1FAD5A}" srcOrd="11" destOrd="0" presId="urn:microsoft.com/office/officeart/2008/layout/VerticalCurvedList"/>
    <dgm:cxn modelId="{6A574B25-8232-4FA7-A52B-FF4CAF6A2549}" type="presParOf" srcId="{26C8BE21-0AB6-465B-B4DE-442726E4BDAF}" destId="{B1421545-D5FD-478B-BD4C-56BD1563D3B8}" srcOrd="12" destOrd="0" presId="urn:microsoft.com/office/officeart/2008/layout/VerticalCurvedList"/>
    <dgm:cxn modelId="{E8147E70-E105-4C74-BC3C-22A1F207D7A6}" type="presParOf" srcId="{B1421545-D5FD-478B-BD4C-56BD1563D3B8}" destId="{E3F0DD39-913E-439B-9262-A7D9056F4F2B}" srcOrd="0" destOrd="0" presId="urn:microsoft.com/office/officeart/2008/layout/VerticalCurvedList"/>
    <dgm:cxn modelId="{4477FAD7-9FD1-4A51-9A6B-9D3F6BBBF149}" type="presParOf" srcId="{26C8BE21-0AB6-465B-B4DE-442726E4BDAF}" destId="{4742C63C-B426-4C50-BF97-AE4F86FD0E10}" srcOrd="13" destOrd="0" presId="urn:microsoft.com/office/officeart/2008/layout/VerticalCurvedList"/>
    <dgm:cxn modelId="{AF89EFB5-B4C5-4340-99B7-BF6C55C3E36B}" type="presParOf" srcId="{26C8BE21-0AB6-465B-B4DE-442726E4BDAF}" destId="{7161DCFC-A686-47DE-9BFA-BBDDADB28812}" srcOrd="14" destOrd="0" presId="urn:microsoft.com/office/officeart/2008/layout/VerticalCurvedList"/>
    <dgm:cxn modelId="{8E29E921-D97B-474C-9AD4-59370F68A77C}" type="presParOf" srcId="{7161DCFC-A686-47DE-9BFA-BBDDADB28812}" destId="{46D21451-36F6-4D0C-8E54-A62EB44AEA68}" srcOrd="0" destOrd="0" presId="urn:microsoft.com/office/officeart/2008/layout/VerticalCurvedList"/>
  </dgm:cxnLst>
  <dgm:bg>
    <a:noFill/>
  </dgm:bg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2301840-2E3A-4EE9-AB56-827A3FB9272D}" type="doc">
      <dgm:prSet loTypeId="urn:microsoft.com/office/officeart/2005/8/layout/cycle5" loCatId="cycle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126FD7F-DEE2-4EE6-971A-6965872751F7}">
      <dgm:prSet phldrT="[Text]"/>
      <dgm:spPr/>
      <dgm:t>
        <a:bodyPr/>
        <a:lstStyle/>
        <a:p>
          <a:pPr algn="ctr"/>
          <a:r>
            <a:rPr lang="en-US" dirty="0" smtClean="0"/>
            <a:t>Weekly meeting</a:t>
          </a:r>
          <a:endParaRPr lang="en-US" dirty="0"/>
        </a:p>
      </dgm:t>
    </dgm:pt>
    <dgm:pt modelId="{42B2FF81-06EA-423C-977A-2F9F3D08F788}" type="parTrans" cxnId="{214E21D5-EE41-4845-A6B1-3258425B4126}">
      <dgm:prSet/>
      <dgm:spPr/>
      <dgm:t>
        <a:bodyPr/>
        <a:lstStyle/>
        <a:p>
          <a:pPr algn="ctr"/>
          <a:endParaRPr lang="en-US"/>
        </a:p>
      </dgm:t>
    </dgm:pt>
    <dgm:pt modelId="{D28D96D5-E32A-4835-B6B7-D0F9F389C013}" type="sibTrans" cxnId="{214E21D5-EE41-4845-A6B1-3258425B4126}">
      <dgm:prSet/>
      <dgm:spPr/>
      <dgm:t>
        <a:bodyPr/>
        <a:lstStyle/>
        <a:p>
          <a:pPr algn="ctr"/>
          <a:endParaRPr lang="en-US"/>
        </a:p>
      </dgm:t>
    </dgm:pt>
    <dgm:pt modelId="{AE8E8F6C-1B1B-440A-8037-B652CBC283BD}">
      <dgm:prSet phldrT="[Text]"/>
      <dgm:spPr/>
      <dgm:t>
        <a:bodyPr/>
        <a:lstStyle/>
        <a:p>
          <a:pPr algn="ctr"/>
          <a:r>
            <a:rPr lang="en-US" dirty="0" smtClean="0"/>
            <a:t>Assign Task</a:t>
          </a:r>
          <a:endParaRPr lang="en-US" dirty="0"/>
        </a:p>
      </dgm:t>
    </dgm:pt>
    <dgm:pt modelId="{44B5AAEB-27ED-466A-9387-8E7387B5E13B}" type="parTrans" cxnId="{7F6178B2-AA8C-4DE5-99B3-736434B9B9ED}">
      <dgm:prSet/>
      <dgm:spPr/>
      <dgm:t>
        <a:bodyPr/>
        <a:lstStyle/>
        <a:p>
          <a:pPr algn="ctr"/>
          <a:endParaRPr lang="en-US"/>
        </a:p>
      </dgm:t>
    </dgm:pt>
    <dgm:pt modelId="{6D157121-62F3-4C1A-8F6C-E453AC995515}" type="sibTrans" cxnId="{7F6178B2-AA8C-4DE5-99B3-736434B9B9ED}">
      <dgm:prSet/>
      <dgm:spPr/>
      <dgm:t>
        <a:bodyPr/>
        <a:lstStyle/>
        <a:p>
          <a:pPr algn="ctr"/>
          <a:endParaRPr lang="en-US"/>
        </a:p>
      </dgm:t>
    </dgm:pt>
    <dgm:pt modelId="{08567767-129E-4C50-ACD1-876D814C85DE}">
      <dgm:prSet phldrT="[Text]"/>
      <dgm:spPr/>
      <dgm:t>
        <a:bodyPr/>
        <a:lstStyle/>
        <a:p>
          <a:pPr algn="ctr"/>
          <a:r>
            <a:rPr lang="en-US" dirty="0" smtClean="0"/>
            <a:t>Personal working</a:t>
          </a:r>
          <a:endParaRPr lang="en-US" dirty="0"/>
        </a:p>
      </dgm:t>
    </dgm:pt>
    <dgm:pt modelId="{C39BAAB2-625D-4ACC-BE47-106EDAC7E193}" type="parTrans" cxnId="{5E8CC32E-C5AE-46A0-8C6B-D158CF2AAB18}">
      <dgm:prSet/>
      <dgm:spPr/>
      <dgm:t>
        <a:bodyPr/>
        <a:lstStyle/>
        <a:p>
          <a:pPr algn="ctr"/>
          <a:endParaRPr lang="en-US"/>
        </a:p>
      </dgm:t>
    </dgm:pt>
    <dgm:pt modelId="{17CE6BB6-B2C7-4017-BC13-3F346B66F476}" type="sibTrans" cxnId="{5E8CC32E-C5AE-46A0-8C6B-D158CF2AAB18}">
      <dgm:prSet/>
      <dgm:spPr/>
      <dgm:t>
        <a:bodyPr/>
        <a:lstStyle/>
        <a:p>
          <a:pPr algn="ctr"/>
          <a:endParaRPr lang="en-US"/>
        </a:p>
      </dgm:t>
    </dgm:pt>
    <dgm:pt modelId="{AA11438D-732B-4211-B206-A87D17092EAF}">
      <dgm:prSet phldrT="[Text]"/>
      <dgm:spPr/>
      <dgm:t>
        <a:bodyPr/>
        <a:lstStyle/>
        <a:p>
          <a:pPr algn="ctr"/>
          <a:r>
            <a:rPr lang="en-US" dirty="0" smtClean="0"/>
            <a:t>Individual Report</a:t>
          </a:r>
          <a:endParaRPr lang="en-US" dirty="0"/>
        </a:p>
      </dgm:t>
    </dgm:pt>
    <dgm:pt modelId="{57EEE256-20DB-454E-B8F6-3D6885837455}" type="parTrans" cxnId="{6F74776D-6CE5-4AFA-BEA5-553ED75C8C4A}">
      <dgm:prSet/>
      <dgm:spPr/>
      <dgm:t>
        <a:bodyPr/>
        <a:lstStyle/>
        <a:p>
          <a:pPr algn="ctr"/>
          <a:endParaRPr lang="en-US"/>
        </a:p>
      </dgm:t>
    </dgm:pt>
    <dgm:pt modelId="{26FC8E9A-D947-4629-BA7D-875EA9D9D369}" type="sibTrans" cxnId="{6F74776D-6CE5-4AFA-BEA5-553ED75C8C4A}">
      <dgm:prSet/>
      <dgm:spPr/>
      <dgm:t>
        <a:bodyPr/>
        <a:lstStyle/>
        <a:p>
          <a:pPr algn="ctr"/>
          <a:endParaRPr lang="en-US"/>
        </a:p>
      </dgm:t>
    </dgm:pt>
    <dgm:pt modelId="{D1BA292A-8ABF-4B2E-A3BB-D2E0614C564E}" type="pres">
      <dgm:prSet presAssocID="{02301840-2E3A-4EE9-AB56-827A3FB9272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0F20E89-BB2B-48E3-B0B2-9E33533C7667}" type="pres">
      <dgm:prSet presAssocID="{B126FD7F-DEE2-4EE6-971A-6965872751F7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EE5D9E-0CB3-4F83-AD3D-F17F0EEE1C02}" type="pres">
      <dgm:prSet presAssocID="{B126FD7F-DEE2-4EE6-971A-6965872751F7}" presName="spNode" presStyleCnt="0"/>
      <dgm:spPr/>
      <dgm:t>
        <a:bodyPr/>
        <a:lstStyle/>
        <a:p>
          <a:endParaRPr lang="en-US"/>
        </a:p>
      </dgm:t>
    </dgm:pt>
    <dgm:pt modelId="{6C02E3D7-7643-4117-BC9E-2CB2E1CD9150}" type="pres">
      <dgm:prSet presAssocID="{D28D96D5-E32A-4835-B6B7-D0F9F389C013}" presName="sibTrans" presStyleLbl="sibTrans1D1" presStyleIdx="0" presStyleCnt="4"/>
      <dgm:spPr/>
      <dgm:t>
        <a:bodyPr/>
        <a:lstStyle/>
        <a:p>
          <a:endParaRPr lang="en-US"/>
        </a:p>
      </dgm:t>
    </dgm:pt>
    <dgm:pt modelId="{4475AC83-4032-473C-B560-1E1DD05A3F33}" type="pres">
      <dgm:prSet presAssocID="{AE8E8F6C-1B1B-440A-8037-B652CBC283BD}" presName="node" presStyleLbl="node1" presStyleIdx="1" presStyleCnt="4" custRadScaleRad="100458" custRadScaleInc="-1057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5BFEA9-A4D4-4AC4-BF9C-E0D682505D7F}" type="pres">
      <dgm:prSet presAssocID="{AE8E8F6C-1B1B-440A-8037-B652CBC283BD}" presName="spNode" presStyleCnt="0"/>
      <dgm:spPr/>
      <dgm:t>
        <a:bodyPr/>
        <a:lstStyle/>
        <a:p>
          <a:endParaRPr lang="en-US"/>
        </a:p>
      </dgm:t>
    </dgm:pt>
    <dgm:pt modelId="{9081CAB2-C761-48D0-B3B7-0533197A4A95}" type="pres">
      <dgm:prSet presAssocID="{6D157121-62F3-4C1A-8F6C-E453AC995515}" presName="sibTrans" presStyleLbl="sibTrans1D1" presStyleIdx="1" presStyleCnt="4"/>
      <dgm:spPr/>
      <dgm:t>
        <a:bodyPr/>
        <a:lstStyle/>
        <a:p>
          <a:endParaRPr lang="en-US"/>
        </a:p>
      </dgm:t>
    </dgm:pt>
    <dgm:pt modelId="{937685CA-5114-4611-9B81-A635EEC6BEB5}" type="pres">
      <dgm:prSet presAssocID="{08567767-129E-4C50-ACD1-876D814C85D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9BC593B-C0A8-449D-920C-A696964EF6DB}" type="pres">
      <dgm:prSet presAssocID="{08567767-129E-4C50-ACD1-876D814C85DE}" presName="spNode" presStyleCnt="0"/>
      <dgm:spPr/>
      <dgm:t>
        <a:bodyPr/>
        <a:lstStyle/>
        <a:p>
          <a:endParaRPr lang="en-US"/>
        </a:p>
      </dgm:t>
    </dgm:pt>
    <dgm:pt modelId="{B6C77C68-A4D5-471C-84D1-781EFF86CE6D}" type="pres">
      <dgm:prSet presAssocID="{17CE6BB6-B2C7-4017-BC13-3F346B66F476}" presName="sibTrans" presStyleLbl="sibTrans1D1" presStyleIdx="2" presStyleCnt="4"/>
      <dgm:spPr/>
      <dgm:t>
        <a:bodyPr/>
        <a:lstStyle/>
        <a:p>
          <a:endParaRPr lang="en-US"/>
        </a:p>
      </dgm:t>
    </dgm:pt>
    <dgm:pt modelId="{1BEBA579-AE52-4260-9F8B-DD609B8F7B45}" type="pres">
      <dgm:prSet presAssocID="{AA11438D-732B-4211-B206-A87D17092EAF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28F1180-FF05-413D-90F1-AC626119A3DF}" type="pres">
      <dgm:prSet presAssocID="{AA11438D-732B-4211-B206-A87D17092EAF}" presName="spNode" presStyleCnt="0"/>
      <dgm:spPr/>
      <dgm:t>
        <a:bodyPr/>
        <a:lstStyle/>
        <a:p>
          <a:endParaRPr lang="en-US"/>
        </a:p>
      </dgm:t>
    </dgm:pt>
    <dgm:pt modelId="{833C9EA3-200D-44DE-9738-AC297B60CDBD}" type="pres">
      <dgm:prSet presAssocID="{26FC8E9A-D947-4629-BA7D-875EA9D9D369}" presName="sibTrans" presStyleLbl="sibTrans1D1" presStyleIdx="3" presStyleCnt="4"/>
      <dgm:spPr/>
      <dgm:t>
        <a:bodyPr/>
        <a:lstStyle/>
        <a:p>
          <a:endParaRPr lang="en-US"/>
        </a:p>
      </dgm:t>
    </dgm:pt>
  </dgm:ptLst>
  <dgm:cxnLst>
    <dgm:cxn modelId="{B39355CA-0AD0-4065-B598-CC35A15CBDEC}" type="presOf" srcId="{D28D96D5-E32A-4835-B6B7-D0F9F389C013}" destId="{6C02E3D7-7643-4117-BC9E-2CB2E1CD9150}" srcOrd="0" destOrd="0" presId="urn:microsoft.com/office/officeart/2005/8/layout/cycle5"/>
    <dgm:cxn modelId="{E754AE19-A994-4D67-A299-18D3DF052BFF}" type="presOf" srcId="{17CE6BB6-B2C7-4017-BC13-3F346B66F476}" destId="{B6C77C68-A4D5-471C-84D1-781EFF86CE6D}" srcOrd="0" destOrd="0" presId="urn:microsoft.com/office/officeart/2005/8/layout/cycle5"/>
    <dgm:cxn modelId="{292B3A84-371D-4BE2-9344-C5A62B2342DE}" type="presOf" srcId="{08567767-129E-4C50-ACD1-876D814C85DE}" destId="{937685CA-5114-4611-9B81-A635EEC6BEB5}" srcOrd="0" destOrd="0" presId="urn:microsoft.com/office/officeart/2005/8/layout/cycle5"/>
    <dgm:cxn modelId="{214E21D5-EE41-4845-A6B1-3258425B4126}" srcId="{02301840-2E3A-4EE9-AB56-827A3FB9272D}" destId="{B126FD7F-DEE2-4EE6-971A-6965872751F7}" srcOrd="0" destOrd="0" parTransId="{42B2FF81-06EA-423C-977A-2F9F3D08F788}" sibTransId="{D28D96D5-E32A-4835-B6B7-D0F9F389C013}"/>
    <dgm:cxn modelId="{38B83EC1-0307-4545-BC8B-BEF2FD559971}" type="presOf" srcId="{02301840-2E3A-4EE9-AB56-827A3FB9272D}" destId="{D1BA292A-8ABF-4B2E-A3BB-D2E0614C564E}" srcOrd="0" destOrd="0" presId="urn:microsoft.com/office/officeart/2005/8/layout/cycle5"/>
    <dgm:cxn modelId="{4815F39F-7497-4217-B6F3-63E790552A0D}" type="presOf" srcId="{26FC8E9A-D947-4629-BA7D-875EA9D9D369}" destId="{833C9EA3-200D-44DE-9738-AC297B60CDBD}" srcOrd="0" destOrd="0" presId="urn:microsoft.com/office/officeart/2005/8/layout/cycle5"/>
    <dgm:cxn modelId="{26B98DCF-172C-4CE4-904C-4845F26570E7}" type="presOf" srcId="{B126FD7F-DEE2-4EE6-971A-6965872751F7}" destId="{80F20E89-BB2B-48E3-B0B2-9E33533C7667}" srcOrd="0" destOrd="0" presId="urn:microsoft.com/office/officeart/2005/8/layout/cycle5"/>
    <dgm:cxn modelId="{4A625CFF-5064-4ACA-B3E4-9772CE010209}" type="presOf" srcId="{AA11438D-732B-4211-B206-A87D17092EAF}" destId="{1BEBA579-AE52-4260-9F8B-DD609B8F7B45}" srcOrd="0" destOrd="0" presId="urn:microsoft.com/office/officeart/2005/8/layout/cycle5"/>
    <dgm:cxn modelId="{497DCAF5-5CA7-4ECF-8945-22AD70C0157D}" type="presOf" srcId="{AE8E8F6C-1B1B-440A-8037-B652CBC283BD}" destId="{4475AC83-4032-473C-B560-1E1DD05A3F33}" srcOrd="0" destOrd="0" presId="urn:microsoft.com/office/officeart/2005/8/layout/cycle5"/>
    <dgm:cxn modelId="{7F6178B2-AA8C-4DE5-99B3-736434B9B9ED}" srcId="{02301840-2E3A-4EE9-AB56-827A3FB9272D}" destId="{AE8E8F6C-1B1B-440A-8037-B652CBC283BD}" srcOrd="1" destOrd="0" parTransId="{44B5AAEB-27ED-466A-9387-8E7387B5E13B}" sibTransId="{6D157121-62F3-4C1A-8F6C-E453AC995515}"/>
    <dgm:cxn modelId="{5E8CC32E-C5AE-46A0-8C6B-D158CF2AAB18}" srcId="{02301840-2E3A-4EE9-AB56-827A3FB9272D}" destId="{08567767-129E-4C50-ACD1-876D814C85DE}" srcOrd="2" destOrd="0" parTransId="{C39BAAB2-625D-4ACC-BE47-106EDAC7E193}" sibTransId="{17CE6BB6-B2C7-4017-BC13-3F346B66F476}"/>
    <dgm:cxn modelId="{6F74776D-6CE5-4AFA-BEA5-553ED75C8C4A}" srcId="{02301840-2E3A-4EE9-AB56-827A3FB9272D}" destId="{AA11438D-732B-4211-B206-A87D17092EAF}" srcOrd="3" destOrd="0" parTransId="{57EEE256-20DB-454E-B8F6-3D6885837455}" sibTransId="{26FC8E9A-D947-4629-BA7D-875EA9D9D369}"/>
    <dgm:cxn modelId="{CC0740E8-5E5F-4565-BDE8-4F81C8D5144E}" type="presOf" srcId="{6D157121-62F3-4C1A-8F6C-E453AC995515}" destId="{9081CAB2-C761-48D0-B3B7-0533197A4A95}" srcOrd="0" destOrd="0" presId="urn:microsoft.com/office/officeart/2005/8/layout/cycle5"/>
    <dgm:cxn modelId="{57567CC6-84FB-4D12-91C7-D3C15FB9F31D}" type="presParOf" srcId="{D1BA292A-8ABF-4B2E-A3BB-D2E0614C564E}" destId="{80F20E89-BB2B-48E3-B0B2-9E33533C7667}" srcOrd="0" destOrd="0" presId="urn:microsoft.com/office/officeart/2005/8/layout/cycle5"/>
    <dgm:cxn modelId="{5F897291-2887-4E35-9EF6-28BA5B3E3F3B}" type="presParOf" srcId="{D1BA292A-8ABF-4B2E-A3BB-D2E0614C564E}" destId="{2DEE5D9E-0CB3-4F83-AD3D-F17F0EEE1C02}" srcOrd="1" destOrd="0" presId="urn:microsoft.com/office/officeart/2005/8/layout/cycle5"/>
    <dgm:cxn modelId="{B9EB5FE9-8393-42C1-87E4-1915B1E6C396}" type="presParOf" srcId="{D1BA292A-8ABF-4B2E-A3BB-D2E0614C564E}" destId="{6C02E3D7-7643-4117-BC9E-2CB2E1CD9150}" srcOrd="2" destOrd="0" presId="urn:microsoft.com/office/officeart/2005/8/layout/cycle5"/>
    <dgm:cxn modelId="{6BA254D8-D102-492E-9A47-A9761B099A6C}" type="presParOf" srcId="{D1BA292A-8ABF-4B2E-A3BB-D2E0614C564E}" destId="{4475AC83-4032-473C-B560-1E1DD05A3F33}" srcOrd="3" destOrd="0" presId="urn:microsoft.com/office/officeart/2005/8/layout/cycle5"/>
    <dgm:cxn modelId="{97F487C3-3236-46FB-956E-0ABBDA4057F7}" type="presParOf" srcId="{D1BA292A-8ABF-4B2E-A3BB-D2E0614C564E}" destId="{035BFEA9-A4D4-4AC4-BF9C-E0D682505D7F}" srcOrd="4" destOrd="0" presId="urn:microsoft.com/office/officeart/2005/8/layout/cycle5"/>
    <dgm:cxn modelId="{BD06B34E-941A-4B3B-9A29-7FC39E67893C}" type="presParOf" srcId="{D1BA292A-8ABF-4B2E-A3BB-D2E0614C564E}" destId="{9081CAB2-C761-48D0-B3B7-0533197A4A95}" srcOrd="5" destOrd="0" presId="urn:microsoft.com/office/officeart/2005/8/layout/cycle5"/>
    <dgm:cxn modelId="{A2597AD8-86D8-40E1-A676-AE2740F9BF71}" type="presParOf" srcId="{D1BA292A-8ABF-4B2E-A3BB-D2E0614C564E}" destId="{937685CA-5114-4611-9B81-A635EEC6BEB5}" srcOrd="6" destOrd="0" presId="urn:microsoft.com/office/officeart/2005/8/layout/cycle5"/>
    <dgm:cxn modelId="{C60BA830-18F4-4F7D-A32C-651CAF4375CF}" type="presParOf" srcId="{D1BA292A-8ABF-4B2E-A3BB-D2E0614C564E}" destId="{A9BC593B-C0A8-449D-920C-A696964EF6DB}" srcOrd="7" destOrd="0" presId="urn:microsoft.com/office/officeart/2005/8/layout/cycle5"/>
    <dgm:cxn modelId="{7AEEF4AA-EF1C-4000-A28C-B74AA14AF840}" type="presParOf" srcId="{D1BA292A-8ABF-4B2E-A3BB-D2E0614C564E}" destId="{B6C77C68-A4D5-471C-84D1-781EFF86CE6D}" srcOrd="8" destOrd="0" presId="urn:microsoft.com/office/officeart/2005/8/layout/cycle5"/>
    <dgm:cxn modelId="{FFB76B38-6559-4AF5-913B-061E28362D7B}" type="presParOf" srcId="{D1BA292A-8ABF-4B2E-A3BB-D2E0614C564E}" destId="{1BEBA579-AE52-4260-9F8B-DD609B8F7B45}" srcOrd="9" destOrd="0" presId="urn:microsoft.com/office/officeart/2005/8/layout/cycle5"/>
    <dgm:cxn modelId="{7CEE6A5E-5328-433B-9E29-617E1AE02985}" type="presParOf" srcId="{D1BA292A-8ABF-4B2E-A3BB-D2E0614C564E}" destId="{328F1180-FF05-413D-90F1-AC626119A3DF}" srcOrd="10" destOrd="0" presId="urn:microsoft.com/office/officeart/2005/8/layout/cycle5"/>
    <dgm:cxn modelId="{7A4095BA-AD5D-452A-838B-DDD89FFF6B15}" type="presParOf" srcId="{D1BA292A-8ABF-4B2E-A3BB-D2E0614C564E}" destId="{833C9EA3-200D-44DE-9738-AC297B60CDBD}" srcOrd="11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441A420-B1C9-4ECE-B06D-CCAC73E0D893}" type="doc">
      <dgm:prSet loTypeId="urn:microsoft.com/office/officeart/2009/3/layout/RandomtoResultProcess" loCatId="process" qsTypeId="urn:microsoft.com/office/officeart/2005/8/quickstyle/3d1" qsCatId="3D" csTypeId="urn:microsoft.com/office/officeart/2005/8/colors/colorful5" csCatId="colorful" phldr="1"/>
      <dgm:spPr/>
    </dgm:pt>
    <dgm:pt modelId="{01D11DBC-1C7B-47C8-89EB-81E7219FCDC7}">
      <dgm:prSet phldrT="[Text]" custT="1"/>
      <dgm:spPr/>
      <dgm:t>
        <a:bodyPr/>
        <a:lstStyle/>
        <a:p>
          <a:r>
            <a:rPr lang="en-US" sz="1600" b="1" smtClean="0"/>
            <a:t>Brainstorming</a:t>
          </a:r>
          <a:endParaRPr lang="en-US" sz="1600" b="1" dirty="0"/>
        </a:p>
      </dgm:t>
    </dgm:pt>
    <dgm:pt modelId="{B7D2380B-DED4-4B77-B0A6-4644CED2FCDB}" type="parTrans" cxnId="{B0A8FDE5-DA4F-4D6A-91D2-AC40BC7B5770}">
      <dgm:prSet/>
      <dgm:spPr/>
      <dgm:t>
        <a:bodyPr/>
        <a:lstStyle/>
        <a:p>
          <a:endParaRPr lang="en-US"/>
        </a:p>
      </dgm:t>
    </dgm:pt>
    <dgm:pt modelId="{D95E1D8B-1A5C-482E-BC83-87FC77F0C2B0}" type="sibTrans" cxnId="{B0A8FDE5-DA4F-4D6A-91D2-AC40BC7B5770}">
      <dgm:prSet/>
      <dgm:spPr/>
      <dgm:t>
        <a:bodyPr/>
        <a:lstStyle/>
        <a:p>
          <a:endParaRPr lang="en-US"/>
        </a:p>
      </dgm:t>
    </dgm:pt>
    <dgm:pt modelId="{60C8D87F-96CE-453E-BE07-42EEFD0C8058}">
      <dgm:prSet phldrT="[Text]" custT="1"/>
      <dgm:spPr/>
      <dgm:t>
        <a:bodyPr/>
        <a:lstStyle/>
        <a:p>
          <a:r>
            <a:rPr lang="en-US" sz="1600" b="1" dirty="0" smtClean="0"/>
            <a:t>Personal working</a:t>
          </a:r>
          <a:endParaRPr lang="en-US" sz="1600" b="1" dirty="0"/>
        </a:p>
      </dgm:t>
    </dgm:pt>
    <dgm:pt modelId="{6324684E-D2D8-4761-9EE1-12D56C09C648}" type="parTrans" cxnId="{1AB3A262-C640-469F-8C47-8CE183F93398}">
      <dgm:prSet/>
      <dgm:spPr/>
      <dgm:t>
        <a:bodyPr/>
        <a:lstStyle/>
        <a:p>
          <a:endParaRPr lang="en-US"/>
        </a:p>
      </dgm:t>
    </dgm:pt>
    <dgm:pt modelId="{8771E6DA-D924-48F5-99F9-185B71713082}" type="sibTrans" cxnId="{1AB3A262-C640-469F-8C47-8CE183F93398}">
      <dgm:prSet/>
      <dgm:spPr/>
      <dgm:t>
        <a:bodyPr/>
        <a:lstStyle/>
        <a:p>
          <a:endParaRPr lang="en-US"/>
        </a:p>
      </dgm:t>
    </dgm:pt>
    <dgm:pt modelId="{9DB93E5A-7ADD-4654-8588-B773967642B6}">
      <dgm:prSet phldrT="[Text]" custT="1"/>
      <dgm:spPr/>
      <dgm:t>
        <a:bodyPr/>
        <a:lstStyle/>
        <a:p>
          <a:r>
            <a:rPr lang="en-US" sz="1600" b="1" dirty="0" smtClean="0"/>
            <a:t>Raise issue if any</a:t>
          </a:r>
          <a:endParaRPr lang="en-US" sz="1600" b="1" dirty="0"/>
        </a:p>
      </dgm:t>
    </dgm:pt>
    <dgm:pt modelId="{AE0E4676-57D2-42F8-8AD0-CC1740152DEE}" type="parTrans" cxnId="{AA6BBFA1-30BE-4954-A476-160F6A35EF0C}">
      <dgm:prSet/>
      <dgm:spPr/>
      <dgm:t>
        <a:bodyPr/>
        <a:lstStyle/>
        <a:p>
          <a:endParaRPr lang="en-US"/>
        </a:p>
      </dgm:t>
    </dgm:pt>
    <dgm:pt modelId="{9B7BD5ED-8EC1-4BFC-967D-F98DDC73EA71}" type="sibTrans" cxnId="{AA6BBFA1-30BE-4954-A476-160F6A35EF0C}">
      <dgm:prSet/>
      <dgm:spPr/>
      <dgm:t>
        <a:bodyPr/>
        <a:lstStyle/>
        <a:p>
          <a:endParaRPr lang="en-US"/>
        </a:p>
      </dgm:t>
    </dgm:pt>
    <dgm:pt modelId="{A50BF0AE-9CE9-4C42-9931-FD75C8324A51}">
      <dgm:prSet phldrT="[Text]" custT="1"/>
      <dgm:spPr/>
      <dgm:t>
        <a:bodyPr/>
        <a:lstStyle/>
        <a:p>
          <a:r>
            <a:rPr lang="en-US" sz="1600" b="1" smtClean="0"/>
            <a:t>Summary</a:t>
          </a:r>
          <a:endParaRPr lang="en-US" sz="1600" b="1" dirty="0"/>
        </a:p>
      </dgm:t>
    </dgm:pt>
    <dgm:pt modelId="{108C99B4-29F4-414D-8C34-0846886CDAD8}" type="parTrans" cxnId="{E13040F5-8B1D-4297-8CEB-0B06149770B6}">
      <dgm:prSet/>
      <dgm:spPr/>
      <dgm:t>
        <a:bodyPr/>
        <a:lstStyle/>
        <a:p>
          <a:endParaRPr lang="en-US"/>
        </a:p>
      </dgm:t>
    </dgm:pt>
    <dgm:pt modelId="{53E78223-103F-4211-A78A-6A675A51752A}" type="sibTrans" cxnId="{E13040F5-8B1D-4297-8CEB-0B06149770B6}">
      <dgm:prSet/>
      <dgm:spPr/>
      <dgm:t>
        <a:bodyPr/>
        <a:lstStyle/>
        <a:p>
          <a:endParaRPr lang="en-US"/>
        </a:p>
      </dgm:t>
    </dgm:pt>
    <dgm:pt modelId="{8E35F87B-58E6-430F-B0CF-CE2F28ACEE10}" type="pres">
      <dgm:prSet presAssocID="{8441A420-B1C9-4ECE-B06D-CCAC73E0D893}" presName="Name0" presStyleCnt="0">
        <dgm:presLayoutVars>
          <dgm:dir/>
          <dgm:animOne val="branch"/>
          <dgm:animLvl val="lvl"/>
        </dgm:presLayoutVars>
      </dgm:prSet>
      <dgm:spPr/>
    </dgm:pt>
    <dgm:pt modelId="{3748A9E2-6DAA-468C-9E2C-C6C7EBEFB362}" type="pres">
      <dgm:prSet presAssocID="{01D11DBC-1C7B-47C8-89EB-81E7219FCDC7}" presName="chaos" presStyleCnt="0"/>
      <dgm:spPr/>
    </dgm:pt>
    <dgm:pt modelId="{1514A2DD-F8B3-40A4-B869-CE02078269E9}" type="pres">
      <dgm:prSet presAssocID="{01D11DBC-1C7B-47C8-89EB-81E7219FCDC7}" presName="parTx1" presStyleLbl="revTx" presStyleIdx="0" presStyleCnt="3"/>
      <dgm:spPr/>
      <dgm:t>
        <a:bodyPr/>
        <a:lstStyle/>
        <a:p>
          <a:endParaRPr lang="en-US"/>
        </a:p>
      </dgm:t>
    </dgm:pt>
    <dgm:pt modelId="{37D76999-C904-4231-A9DD-28C1E95D92CC}" type="pres">
      <dgm:prSet presAssocID="{01D11DBC-1C7B-47C8-89EB-81E7219FCDC7}" presName="c1" presStyleLbl="node1" presStyleIdx="0" presStyleCnt="19"/>
      <dgm:spPr/>
    </dgm:pt>
    <dgm:pt modelId="{565A95FB-058B-4D28-877A-70144576D882}" type="pres">
      <dgm:prSet presAssocID="{01D11DBC-1C7B-47C8-89EB-81E7219FCDC7}" presName="c2" presStyleLbl="node1" presStyleIdx="1" presStyleCnt="19"/>
      <dgm:spPr/>
    </dgm:pt>
    <dgm:pt modelId="{C8E72AE0-E515-49DD-9134-EE4F4148FBD4}" type="pres">
      <dgm:prSet presAssocID="{01D11DBC-1C7B-47C8-89EB-81E7219FCDC7}" presName="c3" presStyleLbl="node1" presStyleIdx="2" presStyleCnt="19"/>
      <dgm:spPr/>
    </dgm:pt>
    <dgm:pt modelId="{472C8EB5-314D-450D-8E60-2F3A72013249}" type="pres">
      <dgm:prSet presAssocID="{01D11DBC-1C7B-47C8-89EB-81E7219FCDC7}" presName="c4" presStyleLbl="node1" presStyleIdx="3" presStyleCnt="19"/>
      <dgm:spPr/>
    </dgm:pt>
    <dgm:pt modelId="{34646E30-4F84-444D-9561-2FF6E6464F77}" type="pres">
      <dgm:prSet presAssocID="{01D11DBC-1C7B-47C8-89EB-81E7219FCDC7}" presName="c5" presStyleLbl="node1" presStyleIdx="4" presStyleCnt="19"/>
      <dgm:spPr/>
    </dgm:pt>
    <dgm:pt modelId="{A2AD07A0-DDF8-4443-BEFB-D2F4C9B5CDEC}" type="pres">
      <dgm:prSet presAssocID="{01D11DBC-1C7B-47C8-89EB-81E7219FCDC7}" presName="c6" presStyleLbl="node1" presStyleIdx="5" presStyleCnt="19"/>
      <dgm:spPr/>
    </dgm:pt>
    <dgm:pt modelId="{8E2D345A-F960-4D7A-A287-2C9B35B1A784}" type="pres">
      <dgm:prSet presAssocID="{01D11DBC-1C7B-47C8-89EB-81E7219FCDC7}" presName="c7" presStyleLbl="node1" presStyleIdx="6" presStyleCnt="19"/>
      <dgm:spPr/>
    </dgm:pt>
    <dgm:pt modelId="{A737B2B5-E3F4-45F2-AEFD-30BF3D2AE966}" type="pres">
      <dgm:prSet presAssocID="{01D11DBC-1C7B-47C8-89EB-81E7219FCDC7}" presName="c8" presStyleLbl="node1" presStyleIdx="7" presStyleCnt="19"/>
      <dgm:spPr/>
    </dgm:pt>
    <dgm:pt modelId="{870AC3DC-273F-4E59-910D-EC512FCFBBA4}" type="pres">
      <dgm:prSet presAssocID="{01D11DBC-1C7B-47C8-89EB-81E7219FCDC7}" presName="c9" presStyleLbl="node1" presStyleIdx="8" presStyleCnt="19"/>
      <dgm:spPr/>
    </dgm:pt>
    <dgm:pt modelId="{0B58EBF6-E233-4AE0-AA07-3EAA20499E30}" type="pres">
      <dgm:prSet presAssocID="{01D11DBC-1C7B-47C8-89EB-81E7219FCDC7}" presName="c10" presStyleLbl="node1" presStyleIdx="9" presStyleCnt="19"/>
      <dgm:spPr/>
    </dgm:pt>
    <dgm:pt modelId="{AF876BFF-2D82-4582-AFE1-7226B06794F8}" type="pres">
      <dgm:prSet presAssocID="{01D11DBC-1C7B-47C8-89EB-81E7219FCDC7}" presName="c11" presStyleLbl="node1" presStyleIdx="10" presStyleCnt="19"/>
      <dgm:spPr/>
    </dgm:pt>
    <dgm:pt modelId="{1E16E30C-7ACC-4229-91E2-14A894A05C97}" type="pres">
      <dgm:prSet presAssocID="{01D11DBC-1C7B-47C8-89EB-81E7219FCDC7}" presName="c12" presStyleLbl="node1" presStyleIdx="11" presStyleCnt="19"/>
      <dgm:spPr/>
    </dgm:pt>
    <dgm:pt modelId="{8CA9F59A-A440-4201-94AB-86CD0C1C8D6D}" type="pres">
      <dgm:prSet presAssocID="{01D11DBC-1C7B-47C8-89EB-81E7219FCDC7}" presName="c13" presStyleLbl="node1" presStyleIdx="12" presStyleCnt="19"/>
      <dgm:spPr/>
    </dgm:pt>
    <dgm:pt modelId="{B330D887-9FE3-44F4-8208-4B1494389F5D}" type="pres">
      <dgm:prSet presAssocID="{01D11DBC-1C7B-47C8-89EB-81E7219FCDC7}" presName="c14" presStyleLbl="node1" presStyleIdx="13" presStyleCnt="19"/>
      <dgm:spPr/>
    </dgm:pt>
    <dgm:pt modelId="{0592EF1F-B3E9-4669-B725-2013F6F13F6D}" type="pres">
      <dgm:prSet presAssocID="{01D11DBC-1C7B-47C8-89EB-81E7219FCDC7}" presName="c15" presStyleLbl="node1" presStyleIdx="14" presStyleCnt="19"/>
      <dgm:spPr/>
    </dgm:pt>
    <dgm:pt modelId="{C358F013-10C2-4C86-8882-C9C5F86610DF}" type="pres">
      <dgm:prSet presAssocID="{01D11DBC-1C7B-47C8-89EB-81E7219FCDC7}" presName="c16" presStyleLbl="node1" presStyleIdx="15" presStyleCnt="19"/>
      <dgm:spPr/>
    </dgm:pt>
    <dgm:pt modelId="{FF85C513-4237-4412-AEF4-EA32E37F78B2}" type="pres">
      <dgm:prSet presAssocID="{01D11DBC-1C7B-47C8-89EB-81E7219FCDC7}" presName="c17" presStyleLbl="node1" presStyleIdx="16" presStyleCnt="19"/>
      <dgm:spPr/>
    </dgm:pt>
    <dgm:pt modelId="{13C6A187-0CD4-467C-9830-6EB240581FF8}" type="pres">
      <dgm:prSet presAssocID="{01D11DBC-1C7B-47C8-89EB-81E7219FCDC7}" presName="c18" presStyleLbl="node1" presStyleIdx="17" presStyleCnt="19"/>
      <dgm:spPr/>
    </dgm:pt>
    <dgm:pt modelId="{2E863F1F-F6ED-4E9D-A1A9-8509FA16AC82}" type="pres">
      <dgm:prSet presAssocID="{D95E1D8B-1A5C-482E-BC83-87FC77F0C2B0}" presName="chevronComposite1" presStyleCnt="0"/>
      <dgm:spPr/>
    </dgm:pt>
    <dgm:pt modelId="{0A0EA143-0DDD-4AB2-AA3B-0F43E2F64A2E}" type="pres">
      <dgm:prSet presAssocID="{D95E1D8B-1A5C-482E-BC83-87FC77F0C2B0}" presName="chevron1" presStyleLbl="sibTrans2D1" presStyleIdx="0" presStyleCnt="3"/>
      <dgm:spPr/>
    </dgm:pt>
    <dgm:pt modelId="{D37F8032-7189-45E1-85C0-64DE78204FE3}" type="pres">
      <dgm:prSet presAssocID="{D95E1D8B-1A5C-482E-BC83-87FC77F0C2B0}" presName="spChevron1" presStyleCnt="0"/>
      <dgm:spPr/>
    </dgm:pt>
    <dgm:pt modelId="{F899E433-16A9-42BD-A49D-7667BB2CDF96}" type="pres">
      <dgm:prSet presAssocID="{60C8D87F-96CE-453E-BE07-42EEFD0C8058}" presName="middle" presStyleCnt="0"/>
      <dgm:spPr/>
    </dgm:pt>
    <dgm:pt modelId="{56138065-22D6-41A4-8E0A-735574398109}" type="pres">
      <dgm:prSet presAssocID="{60C8D87F-96CE-453E-BE07-42EEFD0C8058}" presName="parTxMid" presStyleLbl="revTx" presStyleIdx="1" presStyleCnt="3"/>
      <dgm:spPr/>
      <dgm:t>
        <a:bodyPr/>
        <a:lstStyle/>
        <a:p>
          <a:endParaRPr lang="en-US"/>
        </a:p>
      </dgm:t>
    </dgm:pt>
    <dgm:pt modelId="{EA118EB1-0D00-4856-B2E5-3AAFC03DB5FD}" type="pres">
      <dgm:prSet presAssocID="{60C8D87F-96CE-453E-BE07-42EEFD0C8058}" presName="spMid" presStyleCnt="0"/>
      <dgm:spPr/>
    </dgm:pt>
    <dgm:pt modelId="{AE77F47B-A0D5-4780-A9AC-065F515B5444}" type="pres">
      <dgm:prSet presAssocID="{8771E6DA-D924-48F5-99F9-185B71713082}" presName="chevronComposite1" presStyleCnt="0"/>
      <dgm:spPr/>
    </dgm:pt>
    <dgm:pt modelId="{DCF4586D-8953-467F-B3C6-EEA04D904AD2}" type="pres">
      <dgm:prSet presAssocID="{8771E6DA-D924-48F5-99F9-185B71713082}" presName="chevron1" presStyleLbl="sibTrans2D1" presStyleIdx="1" presStyleCnt="3" custLinFactNeighborX="-11867" custLinFactNeighborY="-1508"/>
      <dgm:spPr/>
    </dgm:pt>
    <dgm:pt modelId="{8F392B1A-A863-4CDC-BB35-95B1085A5340}" type="pres">
      <dgm:prSet presAssocID="{8771E6DA-D924-48F5-99F9-185B71713082}" presName="spChevron1" presStyleCnt="0"/>
      <dgm:spPr/>
    </dgm:pt>
    <dgm:pt modelId="{05B0C6FB-BA1E-4FFB-AF95-81B326892E01}" type="pres">
      <dgm:prSet presAssocID="{9DB93E5A-7ADD-4654-8588-B773967642B6}" presName="middle" presStyleCnt="0"/>
      <dgm:spPr/>
    </dgm:pt>
    <dgm:pt modelId="{FAC4EE36-2C55-4DAF-A25C-8594629EC537}" type="pres">
      <dgm:prSet presAssocID="{9DB93E5A-7ADD-4654-8588-B773967642B6}" presName="parTxMid" presStyleLbl="revTx" presStyleIdx="2" presStyleCnt="3"/>
      <dgm:spPr/>
      <dgm:t>
        <a:bodyPr/>
        <a:lstStyle/>
        <a:p>
          <a:endParaRPr lang="en-US"/>
        </a:p>
      </dgm:t>
    </dgm:pt>
    <dgm:pt modelId="{90B45D15-0230-45E9-A350-37847FC658FF}" type="pres">
      <dgm:prSet presAssocID="{9DB93E5A-7ADD-4654-8588-B773967642B6}" presName="spMid" presStyleCnt="0"/>
      <dgm:spPr/>
    </dgm:pt>
    <dgm:pt modelId="{42AC68D7-FCCA-4110-A87C-8DF5219B920A}" type="pres">
      <dgm:prSet presAssocID="{9B7BD5ED-8EC1-4BFC-967D-F98DDC73EA71}" presName="chevronComposite1" presStyleCnt="0"/>
      <dgm:spPr/>
    </dgm:pt>
    <dgm:pt modelId="{1F2714FF-D18F-4D4B-831B-3151EC3092B1}" type="pres">
      <dgm:prSet presAssocID="{9B7BD5ED-8EC1-4BFC-967D-F98DDC73EA71}" presName="chevron1" presStyleLbl="sibTrans2D1" presStyleIdx="2" presStyleCnt="3" custLinFactNeighborX="-14051" custLinFactNeighborY="-1508"/>
      <dgm:spPr/>
      <dgm:t>
        <a:bodyPr/>
        <a:lstStyle/>
        <a:p>
          <a:endParaRPr lang="en-US"/>
        </a:p>
      </dgm:t>
    </dgm:pt>
    <dgm:pt modelId="{38EDC372-E7AE-4C69-821C-540C9D25C864}" type="pres">
      <dgm:prSet presAssocID="{9B7BD5ED-8EC1-4BFC-967D-F98DDC73EA71}" presName="spChevron1" presStyleCnt="0"/>
      <dgm:spPr/>
    </dgm:pt>
    <dgm:pt modelId="{4A849FD9-F8F6-469F-A539-66344AB99F37}" type="pres">
      <dgm:prSet presAssocID="{A50BF0AE-9CE9-4C42-9931-FD75C8324A51}" presName="last" presStyleCnt="0"/>
      <dgm:spPr/>
    </dgm:pt>
    <dgm:pt modelId="{D4AD3584-1976-4279-98BC-11F3AA5F5C1E}" type="pres">
      <dgm:prSet presAssocID="{A50BF0AE-9CE9-4C42-9931-FD75C8324A51}" presName="circleTx" presStyleLbl="node1" presStyleIdx="18" presStyleCnt="19"/>
      <dgm:spPr/>
      <dgm:t>
        <a:bodyPr/>
        <a:lstStyle/>
        <a:p>
          <a:endParaRPr lang="en-US"/>
        </a:p>
      </dgm:t>
    </dgm:pt>
    <dgm:pt modelId="{1C9C15BA-257F-483B-A8C6-CD1DF29CD571}" type="pres">
      <dgm:prSet presAssocID="{A50BF0AE-9CE9-4C42-9931-FD75C8324A51}" presName="spN" presStyleCnt="0"/>
      <dgm:spPr/>
    </dgm:pt>
  </dgm:ptLst>
  <dgm:cxnLst>
    <dgm:cxn modelId="{D536FF80-F180-4CF5-9EEB-BFE0F49925D3}" type="presOf" srcId="{01D11DBC-1C7B-47C8-89EB-81E7219FCDC7}" destId="{1514A2DD-F8B3-40A4-B869-CE02078269E9}" srcOrd="0" destOrd="0" presId="urn:microsoft.com/office/officeart/2009/3/layout/RandomtoResultProcess"/>
    <dgm:cxn modelId="{E13040F5-8B1D-4297-8CEB-0B06149770B6}" srcId="{8441A420-B1C9-4ECE-B06D-CCAC73E0D893}" destId="{A50BF0AE-9CE9-4C42-9931-FD75C8324A51}" srcOrd="3" destOrd="0" parTransId="{108C99B4-29F4-414D-8C34-0846886CDAD8}" sibTransId="{53E78223-103F-4211-A78A-6A675A51752A}"/>
    <dgm:cxn modelId="{52CB7456-E4B4-4BA3-9C76-F510CAD81D67}" type="presOf" srcId="{A50BF0AE-9CE9-4C42-9931-FD75C8324A51}" destId="{D4AD3584-1976-4279-98BC-11F3AA5F5C1E}" srcOrd="0" destOrd="0" presId="urn:microsoft.com/office/officeart/2009/3/layout/RandomtoResultProcess"/>
    <dgm:cxn modelId="{1C5A0BB4-B837-4150-BC27-11CD1F6B12E7}" type="presOf" srcId="{8441A420-B1C9-4ECE-B06D-CCAC73E0D893}" destId="{8E35F87B-58E6-430F-B0CF-CE2F28ACEE10}" srcOrd="0" destOrd="0" presId="urn:microsoft.com/office/officeart/2009/3/layout/RandomtoResultProcess"/>
    <dgm:cxn modelId="{B6D437F9-5D31-4885-A61B-6E284EC92EFC}" type="presOf" srcId="{60C8D87F-96CE-453E-BE07-42EEFD0C8058}" destId="{56138065-22D6-41A4-8E0A-735574398109}" srcOrd="0" destOrd="0" presId="urn:microsoft.com/office/officeart/2009/3/layout/RandomtoResultProcess"/>
    <dgm:cxn modelId="{1AB3A262-C640-469F-8C47-8CE183F93398}" srcId="{8441A420-B1C9-4ECE-B06D-CCAC73E0D893}" destId="{60C8D87F-96CE-453E-BE07-42EEFD0C8058}" srcOrd="1" destOrd="0" parTransId="{6324684E-D2D8-4761-9EE1-12D56C09C648}" sibTransId="{8771E6DA-D924-48F5-99F9-185B71713082}"/>
    <dgm:cxn modelId="{90C06E62-82D4-4D4A-B882-47B1747A5EDF}" type="presOf" srcId="{9DB93E5A-7ADD-4654-8588-B773967642B6}" destId="{FAC4EE36-2C55-4DAF-A25C-8594629EC537}" srcOrd="0" destOrd="0" presId="urn:microsoft.com/office/officeart/2009/3/layout/RandomtoResultProcess"/>
    <dgm:cxn modelId="{B0A8FDE5-DA4F-4D6A-91D2-AC40BC7B5770}" srcId="{8441A420-B1C9-4ECE-B06D-CCAC73E0D893}" destId="{01D11DBC-1C7B-47C8-89EB-81E7219FCDC7}" srcOrd="0" destOrd="0" parTransId="{B7D2380B-DED4-4B77-B0A6-4644CED2FCDB}" sibTransId="{D95E1D8B-1A5C-482E-BC83-87FC77F0C2B0}"/>
    <dgm:cxn modelId="{AA6BBFA1-30BE-4954-A476-160F6A35EF0C}" srcId="{8441A420-B1C9-4ECE-B06D-CCAC73E0D893}" destId="{9DB93E5A-7ADD-4654-8588-B773967642B6}" srcOrd="2" destOrd="0" parTransId="{AE0E4676-57D2-42F8-8AD0-CC1740152DEE}" sibTransId="{9B7BD5ED-8EC1-4BFC-967D-F98DDC73EA71}"/>
    <dgm:cxn modelId="{83948E73-F3EA-4901-B0C0-7222DDB0B972}" type="presParOf" srcId="{8E35F87B-58E6-430F-B0CF-CE2F28ACEE10}" destId="{3748A9E2-6DAA-468C-9E2C-C6C7EBEFB362}" srcOrd="0" destOrd="0" presId="urn:microsoft.com/office/officeart/2009/3/layout/RandomtoResultProcess"/>
    <dgm:cxn modelId="{716AD7F2-2D03-41BA-9CA7-C5428A86C5BA}" type="presParOf" srcId="{3748A9E2-6DAA-468C-9E2C-C6C7EBEFB362}" destId="{1514A2DD-F8B3-40A4-B869-CE02078269E9}" srcOrd="0" destOrd="0" presId="urn:microsoft.com/office/officeart/2009/3/layout/RandomtoResultProcess"/>
    <dgm:cxn modelId="{0FF746B2-0687-4183-A1D9-4960297D05A4}" type="presParOf" srcId="{3748A9E2-6DAA-468C-9E2C-C6C7EBEFB362}" destId="{37D76999-C904-4231-A9DD-28C1E95D92CC}" srcOrd="1" destOrd="0" presId="urn:microsoft.com/office/officeart/2009/3/layout/RandomtoResultProcess"/>
    <dgm:cxn modelId="{B72B3553-A45B-47EA-8AE3-82540D94CB79}" type="presParOf" srcId="{3748A9E2-6DAA-468C-9E2C-C6C7EBEFB362}" destId="{565A95FB-058B-4D28-877A-70144576D882}" srcOrd="2" destOrd="0" presId="urn:microsoft.com/office/officeart/2009/3/layout/RandomtoResultProcess"/>
    <dgm:cxn modelId="{07FA2FCD-BC65-46CF-BCAD-458466B1FC9B}" type="presParOf" srcId="{3748A9E2-6DAA-468C-9E2C-C6C7EBEFB362}" destId="{C8E72AE0-E515-49DD-9134-EE4F4148FBD4}" srcOrd="3" destOrd="0" presId="urn:microsoft.com/office/officeart/2009/3/layout/RandomtoResultProcess"/>
    <dgm:cxn modelId="{D504A54E-3624-40D5-B907-EEAEC2B37399}" type="presParOf" srcId="{3748A9E2-6DAA-468C-9E2C-C6C7EBEFB362}" destId="{472C8EB5-314D-450D-8E60-2F3A72013249}" srcOrd="4" destOrd="0" presId="urn:microsoft.com/office/officeart/2009/3/layout/RandomtoResultProcess"/>
    <dgm:cxn modelId="{896ED88F-0F37-4D6D-BB56-C135EE2E964F}" type="presParOf" srcId="{3748A9E2-6DAA-468C-9E2C-C6C7EBEFB362}" destId="{34646E30-4F84-444D-9561-2FF6E6464F77}" srcOrd="5" destOrd="0" presId="urn:microsoft.com/office/officeart/2009/3/layout/RandomtoResultProcess"/>
    <dgm:cxn modelId="{473AEE40-AEAB-4C8C-85F6-9BE1CAD0D4BA}" type="presParOf" srcId="{3748A9E2-6DAA-468C-9E2C-C6C7EBEFB362}" destId="{A2AD07A0-DDF8-4443-BEFB-D2F4C9B5CDEC}" srcOrd="6" destOrd="0" presId="urn:microsoft.com/office/officeart/2009/3/layout/RandomtoResultProcess"/>
    <dgm:cxn modelId="{AA58EB09-94D1-432D-976F-75320D173EAC}" type="presParOf" srcId="{3748A9E2-6DAA-468C-9E2C-C6C7EBEFB362}" destId="{8E2D345A-F960-4D7A-A287-2C9B35B1A784}" srcOrd="7" destOrd="0" presId="urn:microsoft.com/office/officeart/2009/3/layout/RandomtoResultProcess"/>
    <dgm:cxn modelId="{961A50C6-7192-49D7-A280-120F7886A147}" type="presParOf" srcId="{3748A9E2-6DAA-468C-9E2C-C6C7EBEFB362}" destId="{A737B2B5-E3F4-45F2-AEFD-30BF3D2AE966}" srcOrd="8" destOrd="0" presId="urn:microsoft.com/office/officeart/2009/3/layout/RandomtoResultProcess"/>
    <dgm:cxn modelId="{E4B95D95-6591-4171-82CC-524EEA9DA16C}" type="presParOf" srcId="{3748A9E2-6DAA-468C-9E2C-C6C7EBEFB362}" destId="{870AC3DC-273F-4E59-910D-EC512FCFBBA4}" srcOrd="9" destOrd="0" presId="urn:microsoft.com/office/officeart/2009/3/layout/RandomtoResultProcess"/>
    <dgm:cxn modelId="{4A27E923-40D9-4940-A620-E911385CBB04}" type="presParOf" srcId="{3748A9E2-6DAA-468C-9E2C-C6C7EBEFB362}" destId="{0B58EBF6-E233-4AE0-AA07-3EAA20499E30}" srcOrd="10" destOrd="0" presId="urn:microsoft.com/office/officeart/2009/3/layout/RandomtoResultProcess"/>
    <dgm:cxn modelId="{8438A6F2-89EF-4281-8434-8540E13CD861}" type="presParOf" srcId="{3748A9E2-6DAA-468C-9E2C-C6C7EBEFB362}" destId="{AF876BFF-2D82-4582-AFE1-7226B06794F8}" srcOrd="11" destOrd="0" presId="urn:microsoft.com/office/officeart/2009/3/layout/RandomtoResultProcess"/>
    <dgm:cxn modelId="{7B230EB4-8720-4221-AA26-49694B69DE79}" type="presParOf" srcId="{3748A9E2-6DAA-468C-9E2C-C6C7EBEFB362}" destId="{1E16E30C-7ACC-4229-91E2-14A894A05C97}" srcOrd="12" destOrd="0" presId="urn:microsoft.com/office/officeart/2009/3/layout/RandomtoResultProcess"/>
    <dgm:cxn modelId="{43889A18-11C6-4A01-BEE9-A8ADD9AB0AE7}" type="presParOf" srcId="{3748A9E2-6DAA-468C-9E2C-C6C7EBEFB362}" destId="{8CA9F59A-A440-4201-94AB-86CD0C1C8D6D}" srcOrd="13" destOrd="0" presId="urn:microsoft.com/office/officeart/2009/3/layout/RandomtoResultProcess"/>
    <dgm:cxn modelId="{269145B8-E409-4A8E-A12A-36E235846838}" type="presParOf" srcId="{3748A9E2-6DAA-468C-9E2C-C6C7EBEFB362}" destId="{B330D887-9FE3-44F4-8208-4B1494389F5D}" srcOrd="14" destOrd="0" presId="urn:microsoft.com/office/officeart/2009/3/layout/RandomtoResultProcess"/>
    <dgm:cxn modelId="{90F6F4DE-684D-4900-858F-3F762A42D3D5}" type="presParOf" srcId="{3748A9E2-6DAA-468C-9E2C-C6C7EBEFB362}" destId="{0592EF1F-B3E9-4669-B725-2013F6F13F6D}" srcOrd="15" destOrd="0" presId="urn:microsoft.com/office/officeart/2009/3/layout/RandomtoResultProcess"/>
    <dgm:cxn modelId="{5F076DC1-2698-4E89-BFD0-2EA8996915FA}" type="presParOf" srcId="{3748A9E2-6DAA-468C-9E2C-C6C7EBEFB362}" destId="{C358F013-10C2-4C86-8882-C9C5F86610DF}" srcOrd="16" destOrd="0" presId="urn:microsoft.com/office/officeart/2009/3/layout/RandomtoResultProcess"/>
    <dgm:cxn modelId="{D4A664F2-DD2D-4CC0-B160-3F085B144704}" type="presParOf" srcId="{3748A9E2-6DAA-468C-9E2C-C6C7EBEFB362}" destId="{FF85C513-4237-4412-AEF4-EA32E37F78B2}" srcOrd="17" destOrd="0" presId="urn:microsoft.com/office/officeart/2009/3/layout/RandomtoResultProcess"/>
    <dgm:cxn modelId="{229E0EC0-9AC2-45F1-B6C6-843CF27314E5}" type="presParOf" srcId="{3748A9E2-6DAA-468C-9E2C-C6C7EBEFB362}" destId="{13C6A187-0CD4-467C-9830-6EB240581FF8}" srcOrd="18" destOrd="0" presId="urn:microsoft.com/office/officeart/2009/3/layout/RandomtoResultProcess"/>
    <dgm:cxn modelId="{7FFD2B9F-6CFE-4E9A-9B02-766988E54283}" type="presParOf" srcId="{8E35F87B-58E6-430F-B0CF-CE2F28ACEE10}" destId="{2E863F1F-F6ED-4E9D-A1A9-8509FA16AC82}" srcOrd="1" destOrd="0" presId="urn:microsoft.com/office/officeart/2009/3/layout/RandomtoResultProcess"/>
    <dgm:cxn modelId="{643BF295-0612-4AB8-8820-AE95B93FC29E}" type="presParOf" srcId="{2E863F1F-F6ED-4E9D-A1A9-8509FA16AC82}" destId="{0A0EA143-0DDD-4AB2-AA3B-0F43E2F64A2E}" srcOrd="0" destOrd="0" presId="urn:microsoft.com/office/officeart/2009/3/layout/RandomtoResultProcess"/>
    <dgm:cxn modelId="{E4F51272-A243-45D9-B26B-0BA63450FAC1}" type="presParOf" srcId="{2E863F1F-F6ED-4E9D-A1A9-8509FA16AC82}" destId="{D37F8032-7189-45E1-85C0-64DE78204FE3}" srcOrd="1" destOrd="0" presId="urn:microsoft.com/office/officeart/2009/3/layout/RandomtoResultProcess"/>
    <dgm:cxn modelId="{C71D0116-F28A-49D2-B5DC-A9411759995D}" type="presParOf" srcId="{8E35F87B-58E6-430F-B0CF-CE2F28ACEE10}" destId="{F899E433-16A9-42BD-A49D-7667BB2CDF96}" srcOrd="2" destOrd="0" presId="urn:microsoft.com/office/officeart/2009/3/layout/RandomtoResultProcess"/>
    <dgm:cxn modelId="{428F4FF9-4835-432B-B912-2A6763DD27CE}" type="presParOf" srcId="{F899E433-16A9-42BD-A49D-7667BB2CDF96}" destId="{56138065-22D6-41A4-8E0A-735574398109}" srcOrd="0" destOrd="0" presId="urn:microsoft.com/office/officeart/2009/3/layout/RandomtoResultProcess"/>
    <dgm:cxn modelId="{AEC9DF8D-CF7F-4CCB-B56E-8040BE06AAF7}" type="presParOf" srcId="{F899E433-16A9-42BD-A49D-7667BB2CDF96}" destId="{EA118EB1-0D00-4856-B2E5-3AAFC03DB5FD}" srcOrd="1" destOrd="0" presId="urn:microsoft.com/office/officeart/2009/3/layout/RandomtoResultProcess"/>
    <dgm:cxn modelId="{05E30FA2-240C-4061-A98A-8E4BBCD8A198}" type="presParOf" srcId="{8E35F87B-58E6-430F-B0CF-CE2F28ACEE10}" destId="{AE77F47B-A0D5-4780-A9AC-065F515B5444}" srcOrd="3" destOrd="0" presId="urn:microsoft.com/office/officeart/2009/3/layout/RandomtoResultProcess"/>
    <dgm:cxn modelId="{DCA7E400-9EB8-46CC-9BF7-6CD7BF299FCC}" type="presParOf" srcId="{AE77F47B-A0D5-4780-A9AC-065F515B5444}" destId="{DCF4586D-8953-467F-B3C6-EEA04D904AD2}" srcOrd="0" destOrd="0" presId="urn:microsoft.com/office/officeart/2009/3/layout/RandomtoResultProcess"/>
    <dgm:cxn modelId="{6283DD18-64E6-4932-A43F-EAA57872F278}" type="presParOf" srcId="{AE77F47B-A0D5-4780-A9AC-065F515B5444}" destId="{8F392B1A-A863-4CDC-BB35-95B1085A5340}" srcOrd="1" destOrd="0" presId="urn:microsoft.com/office/officeart/2009/3/layout/RandomtoResultProcess"/>
    <dgm:cxn modelId="{0AF7104B-634E-4E10-AB97-8AA1F0E7A746}" type="presParOf" srcId="{8E35F87B-58E6-430F-B0CF-CE2F28ACEE10}" destId="{05B0C6FB-BA1E-4FFB-AF95-81B326892E01}" srcOrd="4" destOrd="0" presId="urn:microsoft.com/office/officeart/2009/3/layout/RandomtoResultProcess"/>
    <dgm:cxn modelId="{0BC5DFBA-1592-4AB8-8C3E-70E4542511CA}" type="presParOf" srcId="{05B0C6FB-BA1E-4FFB-AF95-81B326892E01}" destId="{FAC4EE36-2C55-4DAF-A25C-8594629EC537}" srcOrd="0" destOrd="0" presId="urn:microsoft.com/office/officeart/2009/3/layout/RandomtoResultProcess"/>
    <dgm:cxn modelId="{34123168-E48F-4A95-BE4C-8CA3038F04BF}" type="presParOf" srcId="{05B0C6FB-BA1E-4FFB-AF95-81B326892E01}" destId="{90B45D15-0230-45E9-A350-37847FC658FF}" srcOrd="1" destOrd="0" presId="urn:microsoft.com/office/officeart/2009/3/layout/RandomtoResultProcess"/>
    <dgm:cxn modelId="{8508DE82-2A75-4C9F-AC33-18DC2E8A8017}" type="presParOf" srcId="{8E35F87B-58E6-430F-B0CF-CE2F28ACEE10}" destId="{42AC68D7-FCCA-4110-A87C-8DF5219B920A}" srcOrd="5" destOrd="0" presId="urn:microsoft.com/office/officeart/2009/3/layout/RandomtoResultProcess"/>
    <dgm:cxn modelId="{09479622-A582-4560-BA18-033EF9F332CE}" type="presParOf" srcId="{42AC68D7-FCCA-4110-A87C-8DF5219B920A}" destId="{1F2714FF-D18F-4D4B-831B-3151EC3092B1}" srcOrd="0" destOrd="0" presId="urn:microsoft.com/office/officeart/2009/3/layout/RandomtoResultProcess"/>
    <dgm:cxn modelId="{FFD7DCCD-86F7-4432-B6E8-D29D97B62FAD}" type="presParOf" srcId="{42AC68D7-FCCA-4110-A87C-8DF5219B920A}" destId="{38EDC372-E7AE-4C69-821C-540C9D25C864}" srcOrd="1" destOrd="0" presId="urn:microsoft.com/office/officeart/2009/3/layout/RandomtoResultProcess"/>
    <dgm:cxn modelId="{14249187-E204-4CEB-9DEB-8A31FC0844C3}" type="presParOf" srcId="{8E35F87B-58E6-430F-B0CF-CE2F28ACEE10}" destId="{4A849FD9-F8F6-469F-A539-66344AB99F37}" srcOrd="6" destOrd="0" presId="urn:microsoft.com/office/officeart/2009/3/layout/RandomtoResultProcess"/>
    <dgm:cxn modelId="{19CED6AE-4D67-409E-A43C-95E0A2998B09}" type="presParOf" srcId="{4A849FD9-F8F6-469F-A539-66344AB99F37}" destId="{D4AD3584-1976-4279-98BC-11F3AA5F5C1E}" srcOrd="0" destOrd="0" presId="urn:microsoft.com/office/officeart/2009/3/layout/RandomtoResultProcess"/>
    <dgm:cxn modelId="{F4434C9A-1A07-43F1-86CD-78B2409E4C40}" type="presParOf" srcId="{4A849FD9-F8F6-469F-A539-66344AB99F37}" destId="{1C9C15BA-257F-483B-A8C6-CD1DF29CD571}" srcOrd="1" destOrd="0" presId="urn:microsoft.com/office/officeart/2009/3/layout/RandomtoResultProcess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C88D2EE-9E38-4B93-8687-84D14542C9CD}">
      <dsp:nvSpPr>
        <dsp:cNvPr id="0" name=""/>
        <dsp:cNvSpPr/>
      </dsp:nvSpPr>
      <dsp:spPr>
        <a:xfrm>
          <a:off x="-5597029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62495F-6C03-4349-B730-09680BCCB059}">
      <dsp:nvSpPr>
        <dsp:cNvPr id="0" name=""/>
        <dsp:cNvSpPr/>
      </dsp:nvSpPr>
      <dsp:spPr>
        <a:xfrm>
          <a:off x="347452" y="225163"/>
          <a:ext cx="8120824" cy="45012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7290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0" kern="1200" cap="none" spc="0" dirty="0" smtClean="0">
              <a:ln w="18415" cmpd="sng">
                <a:prstDash val="solid"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ntroduction</a:t>
          </a:r>
          <a:endParaRPr lang="en-US" sz="2300" b="0" kern="1200" cap="none" spc="0" dirty="0">
            <a:ln w="18415" cmpd="sng">
              <a:prstDash val="solid"/>
            </a:ln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47452" y="225163"/>
        <a:ext cx="8120824" cy="450128"/>
      </dsp:txXfrm>
    </dsp:sp>
    <dsp:sp modelId="{31E771E7-2AB0-44C3-9DE1-57258B5566F4}">
      <dsp:nvSpPr>
        <dsp:cNvPr id="0" name=""/>
        <dsp:cNvSpPr/>
      </dsp:nvSpPr>
      <dsp:spPr>
        <a:xfrm>
          <a:off x="66122" y="168897"/>
          <a:ext cx="562660" cy="5626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3C4676-C3CE-485B-994F-D8EDFAA56235}">
      <dsp:nvSpPr>
        <dsp:cNvPr id="0" name=""/>
        <dsp:cNvSpPr/>
      </dsp:nvSpPr>
      <dsp:spPr>
        <a:xfrm>
          <a:off x="755084" y="900752"/>
          <a:ext cx="7713192" cy="45012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7290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Project Management</a:t>
          </a:r>
        </a:p>
      </dsp:txBody>
      <dsp:txXfrm>
        <a:off x="755084" y="900752"/>
        <a:ext cx="7713192" cy="450128"/>
      </dsp:txXfrm>
    </dsp:sp>
    <dsp:sp modelId="{D707F915-C5D8-4F53-8986-AFE2908D36E9}">
      <dsp:nvSpPr>
        <dsp:cNvPr id="0" name=""/>
        <dsp:cNvSpPr/>
      </dsp:nvSpPr>
      <dsp:spPr>
        <a:xfrm>
          <a:off x="473754" y="844486"/>
          <a:ext cx="562660" cy="5626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7F7ABEF-609F-4795-A7E8-3A5EAD8DDC03}">
      <dsp:nvSpPr>
        <dsp:cNvPr id="0" name=""/>
        <dsp:cNvSpPr/>
      </dsp:nvSpPr>
      <dsp:spPr>
        <a:xfrm>
          <a:off x="978465" y="1575846"/>
          <a:ext cx="7489812" cy="45012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7290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Requirements</a:t>
          </a:r>
        </a:p>
      </dsp:txBody>
      <dsp:txXfrm>
        <a:off x="978465" y="1575846"/>
        <a:ext cx="7489812" cy="450128"/>
      </dsp:txXfrm>
    </dsp:sp>
    <dsp:sp modelId="{3098B03A-3520-4FC1-9CE9-E373ED5843C5}">
      <dsp:nvSpPr>
        <dsp:cNvPr id="0" name=""/>
        <dsp:cNvSpPr/>
      </dsp:nvSpPr>
      <dsp:spPr>
        <a:xfrm>
          <a:off x="697134" y="1519580"/>
          <a:ext cx="562660" cy="5626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1739A3-65F3-4FF6-BEB2-378A8B3E926C}">
      <dsp:nvSpPr>
        <dsp:cNvPr id="0" name=""/>
        <dsp:cNvSpPr/>
      </dsp:nvSpPr>
      <dsp:spPr>
        <a:xfrm>
          <a:off x="1049788" y="2251435"/>
          <a:ext cx="7418489" cy="4501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7290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Design and Implementation</a:t>
          </a:r>
          <a:endParaRPr lang="en-US" sz="2300" b="0" kern="1200" cap="none" spc="0" dirty="0">
            <a:ln w="18415" cmpd="sng">
              <a:prstDash val="solid"/>
            </a:ln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sp:txBody>
      <dsp:txXfrm>
        <a:off x="1049788" y="2251435"/>
        <a:ext cx="7418489" cy="450128"/>
      </dsp:txXfrm>
    </dsp:sp>
    <dsp:sp modelId="{4B9A65BB-DF6C-4E28-8B77-4581EBE2834F}">
      <dsp:nvSpPr>
        <dsp:cNvPr id="0" name=""/>
        <dsp:cNvSpPr/>
      </dsp:nvSpPr>
      <dsp:spPr>
        <a:xfrm>
          <a:off x="768457" y="2195169"/>
          <a:ext cx="562660" cy="5626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7A49F81-7B27-41FF-B316-98A967E11D93}">
      <dsp:nvSpPr>
        <dsp:cNvPr id="0" name=""/>
        <dsp:cNvSpPr/>
      </dsp:nvSpPr>
      <dsp:spPr>
        <a:xfrm>
          <a:off x="978465" y="2927024"/>
          <a:ext cx="7489812" cy="450128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7290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Testing</a:t>
          </a:r>
        </a:p>
      </dsp:txBody>
      <dsp:txXfrm>
        <a:off x="978465" y="2927024"/>
        <a:ext cx="7489812" cy="450128"/>
      </dsp:txXfrm>
    </dsp:sp>
    <dsp:sp modelId="{D9C216C8-5814-4211-80A7-0CA2F9F30007}">
      <dsp:nvSpPr>
        <dsp:cNvPr id="0" name=""/>
        <dsp:cNvSpPr/>
      </dsp:nvSpPr>
      <dsp:spPr>
        <a:xfrm>
          <a:off x="697134" y="2870758"/>
          <a:ext cx="562660" cy="5626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6A4937-25C8-4474-89B8-59FC5F1FAD5A}">
      <dsp:nvSpPr>
        <dsp:cNvPr id="0" name=""/>
        <dsp:cNvSpPr/>
      </dsp:nvSpPr>
      <dsp:spPr>
        <a:xfrm>
          <a:off x="755084" y="3602118"/>
          <a:ext cx="7713192" cy="45012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7290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Result and Future</a:t>
          </a:r>
          <a:endParaRPr lang="en-US" sz="2300" b="0" kern="1200" cap="none" spc="0" dirty="0" smtClean="0">
            <a:ln w="18415" cmpd="sng">
              <a:prstDash val="solid"/>
            </a:ln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sp:txBody>
      <dsp:txXfrm>
        <a:off x="755084" y="3602118"/>
        <a:ext cx="7713192" cy="450128"/>
      </dsp:txXfrm>
    </dsp:sp>
    <dsp:sp modelId="{E3F0DD39-913E-439B-9262-A7D9056F4F2B}">
      <dsp:nvSpPr>
        <dsp:cNvPr id="0" name=""/>
        <dsp:cNvSpPr/>
      </dsp:nvSpPr>
      <dsp:spPr>
        <a:xfrm>
          <a:off x="473754" y="3545852"/>
          <a:ext cx="562660" cy="5626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742C63C-B426-4C50-BF97-AE4F86FD0E10}">
      <dsp:nvSpPr>
        <dsp:cNvPr id="0" name=""/>
        <dsp:cNvSpPr/>
      </dsp:nvSpPr>
      <dsp:spPr>
        <a:xfrm>
          <a:off x="370353" y="4213749"/>
          <a:ext cx="8120824" cy="45012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7290" tIns="58420" rIns="58420" bIns="5842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0" kern="1200" cap="none" spc="0" dirty="0" smtClean="0">
              <a:ln w="18415" cmpd="sng"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rPr>
            <a:t>Demo and Q&amp;A</a:t>
          </a:r>
          <a:endParaRPr lang="en-US" sz="2300" b="0" kern="1200" cap="none" spc="0" dirty="0">
            <a:ln w="18415" cmpd="sng">
              <a:prstDash val="solid"/>
            </a:ln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</a:endParaRPr>
        </a:p>
      </dsp:txBody>
      <dsp:txXfrm>
        <a:off x="370353" y="4213749"/>
        <a:ext cx="8120824" cy="450128"/>
      </dsp:txXfrm>
    </dsp:sp>
    <dsp:sp modelId="{46D21451-36F6-4D0C-8E54-A62EB44AEA68}">
      <dsp:nvSpPr>
        <dsp:cNvPr id="0" name=""/>
        <dsp:cNvSpPr/>
      </dsp:nvSpPr>
      <dsp:spPr>
        <a:xfrm>
          <a:off x="66122" y="4221441"/>
          <a:ext cx="562660" cy="5626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0F20E89-BB2B-48E3-B0B2-9E33533C7667}">
      <dsp:nvSpPr>
        <dsp:cNvPr id="0" name=""/>
        <dsp:cNvSpPr/>
      </dsp:nvSpPr>
      <dsp:spPr>
        <a:xfrm>
          <a:off x="2190563" y="1005"/>
          <a:ext cx="1333872" cy="86701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Weekly meeting</a:t>
          </a:r>
          <a:endParaRPr lang="en-US" sz="2100" kern="1200" dirty="0"/>
        </a:p>
      </dsp:txBody>
      <dsp:txXfrm>
        <a:off x="2190563" y="1005"/>
        <a:ext cx="1333872" cy="867016"/>
      </dsp:txXfrm>
    </dsp:sp>
    <dsp:sp modelId="{6C02E3D7-7643-4117-BC9E-2CB2E1CD9150}">
      <dsp:nvSpPr>
        <dsp:cNvPr id="0" name=""/>
        <dsp:cNvSpPr/>
      </dsp:nvSpPr>
      <dsp:spPr>
        <a:xfrm>
          <a:off x="1433907" y="439101"/>
          <a:ext cx="2864771" cy="2864771"/>
        </a:xfrm>
        <a:custGeom>
          <a:avLst/>
          <a:gdLst/>
          <a:ahLst/>
          <a:cxnLst/>
          <a:rect l="0" t="0" r="0" b="0"/>
          <a:pathLst>
            <a:path>
              <a:moveTo>
                <a:pt x="2263463" y="265749"/>
              </a:moveTo>
              <a:arcTo wR="1432385" hR="1432385" stAng="18327898" swAng="1514047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75AC83-4032-473C-B560-1E1DD05A3F33}">
      <dsp:nvSpPr>
        <dsp:cNvPr id="0" name=""/>
        <dsp:cNvSpPr/>
      </dsp:nvSpPr>
      <dsp:spPr>
        <a:xfrm>
          <a:off x="3627304" y="1353757"/>
          <a:ext cx="1333872" cy="867016"/>
        </a:xfrm>
        <a:prstGeom prst="roundRect">
          <a:avLst/>
        </a:prstGeom>
        <a:gradFill rotWithShape="0">
          <a:gsLst>
            <a:gs pos="0">
              <a:schemeClr val="accent5">
                <a:hueOff val="-3311292"/>
                <a:satOff val="13270"/>
                <a:lumOff val="2876"/>
                <a:alphaOff val="0"/>
                <a:shade val="51000"/>
                <a:satMod val="130000"/>
              </a:schemeClr>
            </a:gs>
            <a:gs pos="80000">
              <a:schemeClr val="accent5">
                <a:hueOff val="-3311292"/>
                <a:satOff val="13270"/>
                <a:lumOff val="2876"/>
                <a:alphaOff val="0"/>
                <a:shade val="93000"/>
                <a:satMod val="130000"/>
              </a:schemeClr>
            </a:gs>
            <a:gs pos="100000">
              <a:schemeClr val="accent5">
                <a:hueOff val="-3311292"/>
                <a:satOff val="13270"/>
                <a:lumOff val="287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Assign Task</a:t>
          </a:r>
          <a:endParaRPr lang="en-US" sz="2100" kern="1200" dirty="0"/>
        </a:p>
      </dsp:txBody>
      <dsp:txXfrm>
        <a:off x="3627304" y="1353757"/>
        <a:ext cx="1333872" cy="867016"/>
      </dsp:txXfrm>
    </dsp:sp>
    <dsp:sp modelId="{9081CAB2-C761-48D0-B3B7-0533197A4A95}">
      <dsp:nvSpPr>
        <dsp:cNvPr id="0" name=""/>
        <dsp:cNvSpPr/>
      </dsp:nvSpPr>
      <dsp:spPr>
        <a:xfrm>
          <a:off x="1432930" y="430432"/>
          <a:ext cx="2864771" cy="2864771"/>
        </a:xfrm>
        <a:custGeom>
          <a:avLst/>
          <a:gdLst/>
          <a:ahLst/>
          <a:cxnLst/>
          <a:rect l="0" t="0" r="0" b="0"/>
          <a:pathLst>
            <a:path>
              <a:moveTo>
                <a:pt x="2742786" y="2010815"/>
              </a:moveTo>
              <a:arcTo wR="1432385" hR="1432385" stAng="1429042" swAng="1766390"/>
            </a:path>
          </a:pathLst>
        </a:custGeom>
        <a:noFill/>
        <a:ln w="9525" cap="flat" cmpd="sng" algn="ctr">
          <a:solidFill>
            <a:schemeClr val="accent5">
              <a:hueOff val="-3311292"/>
              <a:satOff val="13270"/>
              <a:lumOff val="2876"/>
              <a:alphaOff val="0"/>
            </a:schemeClr>
          </a:solidFill>
          <a:prstDash val="solid"/>
          <a:tailEnd type="arrow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7685CA-5114-4611-9B81-A635EEC6BEB5}">
      <dsp:nvSpPr>
        <dsp:cNvPr id="0" name=""/>
        <dsp:cNvSpPr/>
      </dsp:nvSpPr>
      <dsp:spPr>
        <a:xfrm>
          <a:off x="2190563" y="2865777"/>
          <a:ext cx="1333872" cy="867016"/>
        </a:xfrm>
        <a:prstGeom prst="roundRect">
          <a:avLst/>
        </a:prstGeom>
        <a:gradFill rotWithShape="0">
          <a:gsLst>
            <a:gs pos="0">
              <a:schemeClr val="accent5">
                <a:hueOff val="-6622584"/>
                <a:satOff val="26541"/>
                <a:lumOff val="5752"/>
                <a:alphaOff val="0"/>
                <a:shade val="51000"/>
                <a:satMod val="130000"/>
              </a:schemeClr>
            </a:gs>
            <a:gs pos="80000">
              <a:schemeClr val="accent5">
                <a:hueOff val="-6622584"/>
                <a:satOff val="26541"/>
                <a:lumOff val="5752"/>
                <a:alphaOff val="0"/>
                <a:shade val="93000"/>
                <a:satMod val="130000"/>
              </a:schemeClr>
            </a:gs>
            <a:gs pos="100000">
              <a:schemeClr val="accent5">
                <a:hueOff val="-6622584"/>
                <a:satOff val="26541"/>
                <a:lumOff val="575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Personal working</a:t>
          </a:r>
          <a:endParaRPr lang="en-US" sz="2100" kern="1200" dirty="0"/>
        </a:p>
      </dsp:txBody>
      <dsp:txXfrm>
        <a:off x="2190563" y="2865777"/>
        <a:ext cx="1333872" cy="867016"/>
      </dsp:txXfrm>
    </dsp:sp>
    <dsp:sp modelId="{B6C77C68-A4D5-471C-84D1-781EFF86CE6D}">
      <dsp:nvSpPr>
        <dsp:cNvPr id="0" name=""/>
        <dsp:cNvSpPr/>
      </dsp:nvSpPr>
      <dsp:spPr>
        <a:xfrm>
          <a:off x="1425114" y="434514"/>
          <a:ext cx="2864771" cy="2864771"/>
        </a:xfrm>
        <a:custGeom>
          <a:avLst/>
          <a:gdLst/>
          <a:ahLst/>
          <a:cxnLst/>
          <a:rect l="0" t="0" r="0" b="0"/>
          <a:pathLst>
            <a:path>
              <a:moveTo>
                <a:pt x="581324" y="2584524"/>
              </a:moveTo>
              <a:arcTo wR="1432385" hR="1432385" stAng="7587151" swAng="1633685"/>
            </a:path>
          </a:pathLst>
        </a:custGeom>
        <a:noFill/>
        <a:ln w="9525" cap="flat" cmpd="sng" algn="ctr">
          <a:solidFill>
            <a:schemeClr val="accent5">
              <a:hueOff val="-6622584"/>
              <a:satOff val="26541"/>
              <a:lumOff val="5752"/>
              <a:alphaOff val="0"/>
            </a:schemeClr>
          </a:solidFill>
          <a:prstDash val="solid"/>
          <a:tailEnd type="arrow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EBA579-AE52-4260-9F8B-DD609B8F7B45}">
      <dsp:nvSpPr>
        <dsp:cNvPr id="0" name=""/>
        <dsp:cNvSpPr/>
      </dsp:nvSpPr>
      <dsp:spPr>
        <a:xfrm>
          <a:off x="758178" y="1433391"/>
          <a:ext cx="1333872" cy="867016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Individual Report</a:t>
          </a:r>
          <a:endParaRPr lang="en-US" sz="2100" kern="1200" dirty="0"/>
        </a:p>
      </dsp:txBody>
      <dsp:txXfrm>
        <a:off x="758178" y="1433391"/>
        <a:ext cx="1333872" cy="867016"/>
      </dsp:txXfrm>
    </dsp:sp>
    <dsp:sp modelId="{833C9EA3-200D-44DE-9738-AC297B60CDBD}">
      <dsp:nvSpPr>
        <dsp:cNvPr id="0" name=""/>
        <dsp:cNvSpPr/>
      </dsp:nvSpPr>
      <dsp:spPr>
        <a:xfrm>
          <a:off x="1425114" y="434514"/>
          <a:ext cx="2864771" cy="2864771"/>
        </a:xfrm>
        <a:custGeom>
          <a:avLst/>
          <a:gdLst/>
          <a:ahLst/>
          <a:cxnLst/>
          <a:rect l="0" t="0" r="0" b="0"/>
          <a:pathLst>
            <a:path>
              <a:moveTo>
                <a:pt x="148486" y="797302"/>
              </a:moveTo>
              <a:arcTo wR="1432385" hR="1432385" stAng="12379163" swAng="1633685"/>
            </a:path>
          </a:pathLst>
        </a:custGeom>
        <a:noFill/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  <a:tailEnd type="arrow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514A2DD-F8B3-40A4-B869-CE02078269E9}">
      <dsp:nvSpPr>
        <dsp:cNvPr id="0" name=""/>
        <dsp:cNvSpPr/>
      </dsp:nvSpPr>
      <dsp:spPr>
        <a:xfrm>
          <a:off x="109246" y="1799917"/>
          <a:ext cx="1567018" cy="5164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smtClean="0"/>
            <a:t>Brainstorming</a:t>
          </a:r>
          <a:endParaRPr lang="en-US" sz="1600" b="1" kern="1200" dirty="0"/>
        </a:p>
      </dsp:txBody>
      <dsp:txXfrm>
        <a:off x="109246" y="1799917"/>
        <a:ext cx="1567018" cy="516403"/>
      </dsp:txXfrm>
    </dsp:sp>
    <dsp:sp modelId="{37D76999-C904-4231-A9DD-28C1E95D92CC}">
      <dsp:nvSpPr>
        <dsp:cNvPr id="0" name=""/>
        <dsp:cNvSpPr/>
      </dsp:nvSpPr>
      <dsp:spPr>
        <a:xfrm>
          <a:off x="107465" y="1642859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65A95FB-058B-4D28-877A-70144576D882}">
      <dsp:nvSpPr>
        <dsp:cNvPr id="0" name=""/>
        <dsp:cNvSpPr/>
      </dsp:nvSpPr>
      <dsp:spPr>
        <a:xfrm>
          <a:off x="194720" y="1468350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-551882"/>
                <a:satOff val="2212"/>
                <a:lumOff val="479"/>
                <a:alphaOff val="0"/>
                <a:shade val="51000"/>
                <a:satMod val="130000"/>
              </a:schemeClr>
            </a:gs>
            <a:gs pos="80000">
              <a:schemeClr val="accent5">
                <a:hueOff val="-551882"/>
                <a:satOff val="2212"/>
                <a:lumOff val="479"/>
                <a:alphaOff val="0"/>
                <a:shade val="93000"/>
                <a:satMod val="130000"/>
              </a:schemeClr>
            </a:gs>
            <a:gs pos="100000">
              <a:schemeClr val="accent5">
                <a:hueOff val="-551882"/>
                <a:satOff val="2212"/>
                <a:lumOff val="47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8E72AE0-E515-49DD-9134-EE4F4148FBD4}">
      <dsp:nvSpPr>
        <dsp:cNvPr id="0" name=""/>
        <dsp:cNvSpPr/>
      </dsp:nvSpPr>
      <dsp:spPr>
        <a:xfrm>
          <a:off x="404130" y="1503252"/>
          <a:ext cx="195877" cy="195877"/>
        </a:xfrm>
        <a:prstGeom prst="ellipse">
          <a:avLst/>
        </a:prstGeom>
        <a:gradFill rotWithShape="0">
          <a:gsLst>
            <a:gs pos="0">
              <a:schemeClr val="accent5">
                <a:hueOff val="-1103764"/>
                <a:satOff val="4423"/>
                <a:lumOff val="959"/>
                <a:alphaOff val="0"/>
                <a:shade val="51000"/>
                <a:satMod val="130000"/>
              </a:schemeClr>
            </a:gs>
            <a:gs pos="80000">
              <a:schemeClr val="accent5">
                <a:hueOff val="-1103764"/>
                <a:satOff val="4423"/>
                <a:lumOff val="959"/>
                <a:alphaOff val="0"/>
                <a:shade val="93000"/>
                <a:satMod val="130000"/>
              </a:schemeClr>
            </a:gs>
            <a:gs pos="100000">
              <a:schemeClr val="accent5">
                <a:hueOff val="-1103764"/>
                <a:satOff val="4423"/>
                <a:lumOff val="95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72C8EB5-314D-450D-8E60-2F3A72013249}">
      <dsp:nvSpPr>
        <dsp:cNvPr id="0" name=""/>
        <dsp:cNvSpPr/>
      </dsp:nvSpPr>
      <dsp:spPr>
        <a:xfrm>
          <a:off x="578639" y="1311292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-1655646"/>
                <a:satOff val="6635"/>
                <a:lumOff val="1438"/>
                <a:alphaOff val="0"/>
                <a:shade val="51000"/>
                <a:satMod val="130000"/>
              </a:schemeClr>
            </a:gs>
            <a:gs pos="80000">
              <a:schemeClr val="accent5">
                <a:hueOff val="-1655646"/>
                <a:satOff val="6635"/>
                <a:lumOff val="1438"/>
                <a:alphaOff val="0"/>
                <a:shade val="93000"/>
                <a:satMod val="130000"/>
              </a:schemeClr>
            </a:gs>
            <a:gs pos="100000">
              <a:schemeClr val="accent5">
                <a:hueOff val="-1655646"/>
                <a:satOff val="6635"/>
                <a:lumOff val="143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4646E30-4F84-444D-9561-2FF6E6464F77}">
      <dsp:nvSpPr>
        <dsp:cNvPr id="0" name=""/>
        <dsp:cNvSpPr/>
      </dsp:nvSpPr>
      <dsp:spPr>
        <a:xfrm>
          <a:off x="805501" y="1241488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-2207528"/>
                <a:satOff val="8847"/>
                <a:lumOff val="1917"/>
                <a:alphaOff val="0"/>
                <a:shade val="51000"/>
                <a:satMod val="130000"/>
              </a:schemeClr>
            </a:gs>
            <a:gs pos="80000">
              <a:schemeClr val="accent5">
                <a:hueOff val="-2207528"/>
                <a:satOff val="8847"/>
                <a:lumOff val="1917"/>
                <a:alphaOff val="0"/>
                <a:shade val="93000"/>
                <a:satMod val="130000"/>
              </a:schemeClr>
            </a:gs>
            <a:gs pos="100000">
              <a:schemeClr val="accent5">
                <a:hueOff val="-2207528"/>
                <a:satOff val="8847"/>
                <a:lumOff val="191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2AD07A0-DDF8-4443-BEFB-D2F4C9B5CDEC}">
      <dsp:nvSpPr>
        <dsp:cNvPr id="0" name=""/>
        <dsp:cNvSpPr/>
      </dsp:nvSpPr>
      <dsp:spPr>
        <a:xfrm>
          <a:off x="1084715" y="1363645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-2759410"/>
                <a:satOff val="11059"/>
                <a:lumOff val="2397"/>
                <a:alphaOff val="0"/>
                <a:shade val="51000"/>
                <a:satMod val="130000"/>
              </a:schemeClr>
            </a:gs>
            <a:gs pos="80000">
              <a:schemeClr val="accent5">
                <a:hueOff val="-2759410"/>
                <a:satOff val="11059"/>
                <a:lumOff val="2397"/>
                <a:alphaOff val="0"/>
                <a:shade val="93000"/>
                <a:satMod val="130000"/>
              </a:schemeClr>
            </a:gs>
            <a:gs pos="100000">
              <a:schemeClr val="accent5">
                <a:hueOff val="-2759410"/>
                <a:satOff val="11059"/>
                <a:lumOff val="239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E2D345A-F960-4D7A-A287-2C9B35B1A784}">
      <dsp:nvSpPr>
        <dsp:cNvPr id="0" name=""/>
        <dsp:cNvSpPr/>
      </dsp:nvSpPr>
      <dsp:spPr>
        <a:xfrm>
          <a:off x="1259224" y="1450899"/>
          <a:ext cx="195877" cy="195877"/>
        </a:xfrm>
        <a:prstGeom prst="ellipse">
          <a:avLst/>
        </a:prstGeom>
        <a:gradFill rotWithShape="0">
          <a:gsLst>
            <a:gs pos="0">
              <a:schemeClr val="accent5">
                <a:hueOff val="-3311292"/>
                <a:satOff val="13270"/>
                <a:lumOff val="2876"/>
                <a:alphaOff val="0"/>
                <a:shade val="51000"/>
                <a:satMod val="130000"/>
              </a:schemeClr>
            </a:gs>
            <a:gs pos="80000">
              <a:schemeClr val="accent5">
                <a:hueOff val="-3311292"/>
                <a:satOff val="13270"/>
                <a:lumOff val="2876"/>
                <a:alphaOff val="0"/>
                <a:shade val="93000"/>
                <a:satMod val="130000"/>
              </a:schemeClr>
            </a:gs>
            <a:gs pos="100000">
              <a:schemeClr val="accent5">
                <a:hueOff val="-3311292"/>
                <a:satOff val="13270"/>
                <a:lumOff val="287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737B2B5-E3F4-45F2-AEFD-30BF3D2AE966}">
      <dsp:nvSpPr>
        <dsp:cNvPr id="0" name=""/>
        <dsp:cNvSpPr/>
      </dsp:nvSpPr>
      <dsp:spPr>
        <a:xfrm>
          <a:off x="1503536" y="1642859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-3863174"/>
                <a:satOff val="15482"/>
                <a:lumOff val="3355"/>
                <a:alphaOff val="0"/>
                <a:shade val="51000"/>
                <a:satMod val="130000"/>
              </a:schemeClr>
            </a:gs>
            <a:gs pos="80000">
              <a:schemeClr val="accent5">
                <a:hueOff val="-3863174"/>
                <a:satOff val="15482"/>
                <a:lumOff val="3355"/>
                <a:alphaOff val="0"/>
                <a:shade val="93000"/>
                <a:satMod val="130000"/>
              </a:schemeClr>
            </a:gs>
            <a:gs pos="100000">
              <a:schemeClr val="accent5">
                <a:hueOff val="-3863174"/>
                <a:satOff val="15482"/>
                <a:lumOff val="335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70AC3DC-273F-4E59-910D-EC512FCFBBA4}">
      <dsp:nvSpPr>
        <dsp:cNvPr id="0" name=""/>
        <dsp:cNvSpPr/>
      </dsp:nvSpPr>
      <dsp:spPr>
        <a:xfrm>
          <a:off x="1608242" y="1834819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-4415056"/>
                <a:satOff val="17694"/>
                <a:lumOff val="3835"/>
                <a:alphaOff val="0"/>
                <a:shade val="51000"/>
                <a:satMod val="130000"/>
              </a:schemeClr>
            </a:gs>
            <a:gs pos="80000">
              <a:schemeClr val="accent5">
                <a:hueOff val="-4415056"/>
                <a:satOff val="17694"/>
                <a:lumOff val="3835"/>
                <a:alphaOff val="0"/>
                <a:shade val="93000"/>
                <a:satMod val="130000"/>
              </a:schemeClr>
            </a:gs>
            <a:gs pos="100000">
              <a:schemeClr val="accent5">
                <a:hueOff val="-4415056"/>
                <a:satOff val="17694"/>
                <a:lumOff val="383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B58EBF6-E233-4AE0-AA07-3EAA20499E30}">
      <dsp:nvSpPr>
        <dsp:cNvPr id="0" name=""/>
        <dsp:cNvSpPr/>
      </dsp:nvSpPr>
      <dsp:spPr>
        <a:xfrm>
          <a:off x="700795" y="1468350"/>
          <a:ext cx="320526" cy="320526"/>
        </a:xfrm>
        <a:prstGeom prst="ellipse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shade val="51000"/>
                <a:satMod val="130000"/>
              </a:schemeClr>
            </a:gs>
            <a:gs pos="80000">
              <a:schemeClr val="accent5">
                <a:hueOff val="-4966938"/>
                <a:satOff val="19906"/>
                <a:lumOff val="4314"/>
                <a:alphaOff val="0"/>
                <a:shade val="93000"/>
                <a:satMod val="13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F876BFF-2D82-4582-AFE1-7226B06794F8}">
      <dsp:nvSpPr>
        <dsp:cNvPr id="0" name=""/>
        <dsp:cNvSpPr/>
      </dsp:nvSpPr>
      <dsp:spPr>
        <a:xfrm>
          <a:off x="20211" y="2131484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-5518820"/>
                <a:satOff val="22117"/>
                <a:lumOff val="4793"/>
                <a:alphaOff val="0"/>
                <a:shade val="51000"/>
                <a:satMod val="130000"/>
              </a:schemeClr>
            </a:gs>
            <a:gs pos="80000">
              <a:schemeClr val="accent5">
                <a:hueOff val="-5518820"/>
                <a:satOff val="22117"/>
                <a:lumOff val="4793"/>
                <a:alphaOff val="0"/>
                <a:shade val="93000"/>
                <a:satMod val="130000"/>
              </a:schemeClr>
            </a:gs>
            <a:gs pos="100000">
              <a:schemeClr val="accent5">
                <a:hueOff val="-5518820"/>
                <a:satOff val="22117"/>
                <a:lumOff val="479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E16E30C-7ACC-4229-91E2-14A894A05C97}">
      <dsp:nvSpPr>
        <dsp:cNvPr id="0" name=""/>
        <dsp:cNvSpPr/>
      </dsp:nvSpPr>
      <dsp:spPr>
        <a:xfrm>
          <a:off x="124916" y="2288542"/>
          <a:ext cx="195877" cy="195877"/>
        </a:xfrm>
        <a:prstGeom prst="ellipse">
          <a:avLst/>
        </a:prstGeom>
        <a:gradFill rotWithShape="0">
          <a:gsLst>
            <a:gs pos="0">
              <a:schemeClr val="accent5">
                <a:hueOff val="-6070702"/>
                <a:satOff val="24329"/>
                <a:lumOff val="5273"/>
                <a:alphaOff val="0"/>
                <a:shade val="51000"/>
                <a:satMod val="130000"/>
              </a:schemeClr>
            </a:gs>
            <a:gs pos="80000">
              <a:schemeClr val="accent5">
                <a:hueOff val="-6070702"/>
                <a:satOff val="24329"/>
                <a:lumOff val="5273"/>
                <a:alphaOff val="0"/>
                <a:shade val="93000"/>
                <a:satMod val="130000"/>
              </a:schemeClr>
            </a:gs>
            <a:gs pos="100000">
              <a:schemeClr val="accent5">
                <a:hueOff val="-6070702"/>
                <a:satOff val="24329"/>
                <a:lumOff val="527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CA9F59A-A440-4201-94AB-86CD0C1C8D6D}">
      <dsp:nvSpPr>
        <dsp:cNvPr id="0" name=""/>
        <dsp:cNvSpPr/>
      </dsp:nvSpPr>
      <dsp:spPr>
        <a:xfrm>
          <a:off x="386679" y="2428149"/>
          <a:ext cx="284912" cy="284912"/>
        </a:xfrm>
        <a:prstGeom prst="ellipse">
          <a:avLst/>
        </a:prstGeom>
        <a:gradFill rotWithShape="0">
          <a:gsLst>
            <a:gs pos="0">
              <a:schemeClr val="accent5">
                <a:hueOff val="-6622584"/>
                <a:satOff val="26541"/>
                <a:lumOff val="5752"/>
                <a:alphaOff val="0"/>
                <a:shade val="51000"/>
                <a:satMod val="130000"/>
              </a:schemeClr>
            </a:gs>
            <a:gs pos="80000">
              <a:schemeClr val="accent5">
                <a:hueOff val="-6622584"/>
                <a:satOff val="26541"/>
                <a:lumOff val="5752"/>
                <a:alphaOff val="0"/>
                <a:shade val="93000"/>
                <a:satMod val="130000"/>
              </a:schemeClr>
            </a:gs>
            <a:gs pos="100000">
              <a:schemeClr val="accent5">
                <a:hueOff val="-6622584"/>
                <a:satOff val="26541"/>
                <a:lumOff val="575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330D887-9FE3-44F4-8208-4B1494389F5D}">
      <dsp:nvSpPr>
        <dsp:cNvPr id="0" name=""/>
        <dsp:cNvSpPr/>
      </dsp:nvSpPr>
      <dsp:spPr>
        <a:xfrm>
          <a:off x="753148" y="2655011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-7174466"/>
                <a:satOff val="28752"/>
                <a:lumOff val="6231"/>
                <a:alphaOff val="0"/>
                <a:shade val="51000"/>
                <a:satMod val="130000"/>
              </a:schemeClr>
            </a:gs>
            <a:gs pos="80000">
              <a:schemeClr val="accent5">
                <a:hueOff val="-7174466"/>
                <a:satOff val="28752"/>
                <a:lumOff val="6231"/>
                <a:alphaOff val="0"/>
                <a:shade val="93000"/>
                <a:satMod val="130000"/>
              </a:schemeClr>
            </a:gs>
            <a:gs pos="100000">
              <a:schemeClr val="accent5">
                <a:hueOff val="-7174466"/>
                <a:satOff val="28752"/>
                <a:lumOff val="623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592EF1F-B3E9-4669-B725-2013F6F13F6D}">
      <dsp:nvSpPr>
        <dsp:cNvPr id="0" name=""/>
        <dsp:cNvSpPr/>
      </dsp:nvSpPr>
      <dsp:spPr>
        <a:xfrm>
          <a:off x="822952" y="2428149"/>
          <a:ext cx="195877" cy="195877"/>
        </a:xfrm>
        <a:prstGeom prst="ellipse">
          <a:avLst/>
        </a:prstGeom>
        <a:gradFill rotWithShape="0">
          <a:gsLst>
            <a:gs pos="0">
              <a:schemeClr val="accent5">
                <a:hueOff val="-7726349"/>
                <a:satOff val="30964"/>
                <a:lumOff val="6711"/>
                <a:alphaOff val="0"/>
                <a:shade val="51000"/>
                <a:satMod val="130000"/>
              </a:schemeClr>
            </a:gs>
            <a:gs pos="80000">
              <a:schemeClr val="accent5">
                <a:hueOff val="-7726349"/>
                <a:satOff val="30964"/>
                <a:lumOff val="6711"/>
                <a:alphaOff val="0"/>
                <a:shade val="93000"/>
                <a:satMod val="130000"/>
              </a:schemeClr>
            </a:gs>
            <a:gs pos="100000">
              <a:schemeClr val="accent5">
                <a:hueOff val="-7726349"/>
                <a:satOff val="30964"/>
                <a:lumOff val="671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358F013-10C2-4C86-8882-C9C5F86610DF}">
      <dsp:nvSpPr>
        <dsp:cNvPr id="0" name=""/>
        <dsp:cNvSpPr/>
      </dsp:nvSpPr>
      <dsp:spPr>
        <a:xfrm>
          <a:off x="997461" y="2672461"/>
          <a:ext cx="124649" cy="124649"/>
        </a:xfrm>
        <a:prstGeom prst="ellipse">
          <a:avLst/>
        </a:prstGeom>
        <a:gradFill rotWithShape="0">
          <a:gsLst>
            <a:gs pos="0">
              <a:schemeClr val="accent5">
                <a:hueOff val="-8278230"/>
                <a:satOff val="33176"/>
                <a:lumOff val="7190"/>
                <a:alphaOff val="0"/>
                <a:shade val="51000"/>
                <a:satMod val="130000"/>
              </a:schemeClr>
            </a:gs>
            <a:gs pos="80000">
              <a:schemeClr val="accent5">
                <a:hueOff val="-8278230"/>
                <a:satOff val="33176"/>
                <a:lumOff val="7190"/>
                <a:alphaOff val="0"/>
                <a:shade val="93000"/>
                <a:satMod val="130000"/>
              </a:schemeClr>
            </a:gs>
            <a:gs pos="100000">
              <a:schemeClr val="accent5">
                <a:hueOff val="-8278230"/>
                <a:satOff val="33176"/>
                <a:lumOff val="719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F85C513-4237-4412-AEF4-EA32E37F78B2}">
      <dsp:nvSpPr>
        <dsp:cNvPr id="0" name=""/>
        <dsp:cNvSpPr/>
      </dsp:nvSpPr>
      <dsp:spPr>
        <a:xfrm>
          <a:off x="1154519" y="2393247"/>
          <a:ext cx="284912" cy="284912"/>
        </a:xfrm>
        <a:prstGeom prst="ellipse">
          <a:avLst/>
        </a:prstGeom>
        <a:gradFill rotWithShape="0">
          <a:gsLst>
            <a:gs pos="0">
              <a:schemeClr val="accent5">
                <a:hueOff val="-8830112"/>
                <a:satOff val="35388"/>
                <a:lumOff val="7669"/>
                <a:alphaOff val="0"/>
                <a:shade val="51000"/>
                <a:satMod val="130000"/>
              </a:schemeClr>
            </a:gs>
            <a:gs pos="80000">
              <a:schemeClr val="accent5">
                <a:hueOff val="-8830112"/>
                <a:satOff val="35388"/>
                <a:lumOff val="7669"/>
                <a:alphaOff val="0"/>
                <a:shade val="93000"/>
                <a:satMod val="130000"/>
              </a:schemeClr>
            </a:gs>
            <a:gs pos="100000">
              <a:schemeClr val="accent5">
                <a:hueOff val="-8830112"/>
                <a:satOff val="35388"/>
                <a:lumOff val="766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3C6A187-0CD4-467C-9830-6EB240581FF8}">
      <dsp:nvSpPr>
        <dsp:cNvPr id="0" name=""/>
        <dsp:cNvSpPr/>
      </dsp:nvSpPr>
      <dsp:spPr>
        <a:xfrm>
          <a:off x="1538438" y="2323444"/>
          <a:ext cx="195877" cy="195877"/>
        </a:xfrm>
        <a:prstGeom prst="ellipse">
          <a:avLst/>
        </a:prstGeom>
        <a:gradFill rotWithShape="0">
          <a:gsLst>
            <a:gs pos="0">
              <a:schemeClr val="accent5">
                <a:hueOff val="-9381994"/>
                <a:satOff val="37599"/>
                <a:lumOff val="8149"/>
                <a:alphaOff val="0"/>
                <a:shade val="51000"/>
                <a:satMod val="130000"/>
              </a:schemeClr>
            </a:gs>
            <a:gs pos="80000">
              <a:schemeClr val="accent5">
                <a:hueOff val="-9381994"/>
                <a:satOff val="37599"/>
                <a:lumOff val="8149"/>
                <a:alphaOff val="0"/>
                <a:shade val="93000"/>
                <a:satMod val="130000"/>
              </a:schemeClr>
            </a:gs>
            <a:gs pos="100000">
              <a:schemeClr val="accent5">
                <a:hueOff val="-9381994"/>
                <a:satOff val="37599"/>
                <a:lumOff val="814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A0EA143-0DDD-4AB2-AA3B-0F43E2F64A2E}">
      <dsp:nvSpPr>
        <dsp:cNvPr id="0" name=""/>
        <dsp:cNvSpPr/>
      </dsp:nvSpPr>
      <dsp:spPr>
        <a:xfrm>
          <a:off x="1734316" y="1502961"/>
          <a:ext cx="575263" cy="1098241"/>
        </a:xfrm>
        <a:prstGeom prst="chevron">
          <a:avLst>
            <a:gd name="adj" fmla="val 6231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6138065-22D6-41A4-8E0A-735574398109}">
      <dsp:nvSpPr>
        <dsp:cNvPr id="0" name=""/>
        <dsp:cNvSpPr/>
      </dsp:nvSpPr>
      <dsp:spPr>
        <a:xfrm>
          <a:off x="2309579" y="1503495"/>
          <a:ext cx="1568901" cy="10982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Personal working</a:t>
          </a:r>
          <a:endParaRPr lang="en-US" sz="1600" b="1" kern="1200" dirty="0"/>
        </a:p>
      </dsp:txBody>
      <dsp:txXfrm>
        <a:off x="2309579" y="1503495"/>
        <a:ext cx="1568901" cy="1098231"/>
      </dsp:txXfrm>
    </dsp:sp>
    <dsp:sp modelId="{DCF4586D-8953-467F-B3C6-EEA04D904AD2}">
      <dsp:nvSpPr>
        <dsp:cNvPr id="0" name=""/>
        <dsp:cNvSpPr/>
      </dsp:nvSpPr>
      <dsp:spPr>
        <a:xfrm>
          <a:off x="3810214" y="1486400"/>
          <a:ext cx="575263" cy="1098241"/>
        </a:xfrm>
        <a:prstGeom prst="chevron">
          <a:avLst>
            <a:gd name="adj" fmla="val 62310"/>
          </a:avLst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shade val="51000"/>
                <a:satMod val="130000"/>
              </a:schemeClr>
            </a:gs>
            <a:gs pos="80000">
              <a:schemeClr val="accent5">
                <a:hueOff val="-4966938"/>
                <a:satOff val="19906"/>
                <a:lumOff val="4314"/>
                <a:alphaOff val="0"/>
                <a:shade val="93000"/>
                <a:satMod val="13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AC4EE36-2C55-4DAF-A25C-8594629EC537}">
      <dsp:nvSpPr>
        <dsp:cNvPr id="0" name=""/>
        <dsp:cNvSpPr/>
      </dsp:nvSpPr>
      <dsp:spPr>
        <a:xfrm>
          <a:off x="4453745" y="1503495"/>
          <a:ext cx="1568901" cy="10982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Raise issue if any</a:t>
          </a:r>
          <a:endParaRPr lang="en-US" sz="1600" b="1" kern="1200" dirty="0"/>
        </a:p>
      </dsp:txBody>
      <dsp:txXfrm>
        <a:off x="4453745" y="1503495"/>
        <a:ext cx="1568901" cy="1098231"/>
      </dsp:txXfrm>
    </dsp:sp>
    <dsp:sp modelId="{1F2714FF-D18F-4D4B-831B-3151EC3092B1}">
      <dsp:nvSpPr>
        <dsp:cNvPr id="0" name=""/>
        <dsp:cNvSpPr/>
      </dsp:nvSpPr>
      <dsp:spPr>
        <a:xfrm>
          <a:off x="5941816" y="1486400"/>
          <a:ext cx="575263" cy="1098241"/>
        </a:xfrm>
        <a:prstGeom prst="chevron">
          <a:avLst>
            <a:gd name="adj" fmla="val 62310"/>
          </a:avLst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4AD3584-1976-4279-98BC-11F3AA5F5C1E}">
      <dsp:nvSpPr>
        <dsp:cNvPr id="0" name=""/>
        <dsp:cNvSpPr/>
      </dsp:nvSpPr>
      <dsp:spPr>
        <a:xfrm>
          <a:off x="6660666" y="1412201"/>
          <a:ext cx="1333566" cy="1333566"/>
        </a:xfrm>
        <a:prstGeom prst="ellipse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smtClean="0"/>
            <a:t>Summary</a:t>
          </a:r>
          <a:endParaRPr lang="en-US" sz="1600" b="1" kern="1200" dirty="0"/>
        </a:p>
      </dsp:txBody>
      <dsp:txXfrm>
        <a:off x="6660666" y="1412201"/>
        <a:ext cx="1333566" cy="133356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RandomtoResultProcess">
  <dgm:title val=""/>
  <dgm:desc val=""/>
  <dgm:catLst>
    <dgm:cat type="process" pri="1275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41" srcId="1" destId="11" srcOrd="0" destOrd="0"/>
        <dgm:cxn modelId="5" srcId="0" destId="2" srcOrd="0" destOrd="0"/>
        <dgm:cxn modelId="51" srcId="2" destId="2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Name0">
    <dgm:varLst>
      <dgm:dir/>
      <dgm:animOne val="branch"/>
      <dgm:animLvl val="lvl"/>
    </dgm:varLst>
    <dgm:choose name="Name1">
      <dgm:if name="Name2" func="var" arg="dir" op="equ" val="norm">
        <dgm:alg type="lin">
          <dgm:param type="fallback" val="2D"/>
          <dgm:param type="nodeVertAlign" val="t"/>
        </dgm:alg>
      </dgm:if>
      <dgm:else name="Name3">
        <dgm:alg type="lin">
          <dgm:param type="fallback" val="2D"/>
          <dgm:param type="nodeVertAlign" val="t"/>
          <dgm:param type="linDir" val="fromR"/>
        </dgm:alg>
      </dgm:else>
    </dgm:choose>
    <dgm:shape xmlns:r="http://schemas.openxmlformats.org/officeDocument/2006/relationships" r:blip="">
      <dgm:adjLst/>
    </dgm:shape>
    <dgm:constrLst>
      <dgm:constr type="userH" refType="h" fact="2"/>
      <dgm:constr type="w" for="ch" forName="chaos" refType="userH" fact="0.681"/>
      <dgm:constr type="h" for="ch" forName="chaos" refType="userH"/>
      <dgm:constr type="w" for="ch" forName="middle" refType="userH" fact="0.6"/>
      <dgm:constr type="h" for="ch" forName="middle" refType="userH"/>
      <dgm:constr type="w" for="ch" forName="last" refType="userH" fact="0.6"/>
      <dgm:constr type="h" for="ch" forName="last" refType="userH"/>
      <dgm:constr type="w" for="ch" forName="chevronComposite1" refType="userH" fact="0.22"/>
      <dgm:constr type="h" for="ch" forName="chevronComposite1" refType="userH" fact="0.52"/>
      <dgm:constr type="w" for="ch" forName="chevronComposite2" refType="userH" fact="0.22"/>
      <dgm:constr type="h" for="ch" forName="chevronComposite2" refType="userH" fact="0.52"/>
      <dgm:constr type="w" for="ch" forName="overlap" refType="userH" fact="-0.04"/>
      <dgm:constr type="h" for="ch" forName="overlap" refType="userH" fact="0.06"/>
      <dgm:constr type="primFontSz" for="des" forName="parTx1" op="equ" val="65"/>
      <dgm:constr type="primFontSz" for="des" forName="parTxMid" refType="primFontSz" refFor="des" refForName="parTx1" op="equ"/>
      <dgm:constr type="primFontSz" for="des" forName="circleTx" refType="primFontSz" refFor="des" refForName="parTx1" op="equ"/>
      <dgm:constr type="primFontSz" for="des" forName="desTx1" op="equ" val="65"/>
      <dgm:constr type="primFontSz" for="des" forName="desTxMid" refType="primFontSz" refFor="des" refForName="desTx1" op="equ"/>
      <dgm:constr type="primFontSz" for="des" forName="desTxN" refType="primFontSz" refFor="des" refForName="desTx1" op="equ"/>
    </dgm:constrLst>
    <dgm:forEach name="Name4" axis="ch" ptType="node">
      <dgm:choose name="Name5">
        <dgm:if name="Name6" axis="self" ptType="node" func="pos" op="equ" val="1">
          <dgm:layoutNode name="chaos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parTx1" refType="w" fact="0.5"/>
              <dgm:constr type="t" for="ch" forName="parTx1" refType="w" fact="0.32"/>
              <dgm:constr type="w" for="ch" forName="parTx1" refType="w" fact="0.88"/>
              <dgm:constr type="h" for="ch" forName="parTx1" refType="w" fact="0.29"/>
              <dgm:constr type="ctrX" for="ch" forName="desTx1" refType="w" fact="0.5"/>
              <dgm:constr type="b" for="ch" forName="desTx1" refType="h"/>
              <dgm:constr type="w" for="ch" forName="desTx1" refType="w" fact="0.88"/>
              <dgm:constr type="h" for="ch" forName="desTx1" refType="h" fact="0.37"/>
              <dgm:constr type="l" for="ch" forName="c1" refType="w" fact="0.05"/>
              <dgm:constr type="t" for="ch" forName="c1" refType="w" fact="0.23"/>
              <dgm:constr type="w" for="ch" forName="c1" refType="w" fact="0.07"/>
              <dgm:constr type="h" for="ch" forName="c1" refType="w" refFor="ch" refForName="c1"/>
              <dgm:constr type="l" for="ch" forName="c2" refType="w" fact="0.1"/>
              <dgm:constr type="t" for="ch" forName="c2" refType="w" fact="0.13"/>
              <dgm:constr type="w" for="ch" forName="c2" refType="w" fact="0.07"/>
              <dgm:constr type="h" for="ch" forName="c2" refType="w" refFor="ch" refForName="c2"/>
              <dgm:constr type="l" for="ch" forName="c3" refType="w" fact="0.22"/>
              <dgm:constr type="t" for="ch" forName="c3" refType="w" fact="0.15"/>
              <dgm:constr type="w" for="ch" forName="c3" refType="w" fact="0.11"/>
              <dgm:constr type="h" for="ch" forName="c3" refType="w" refFor="ch" refForName="c3"/>
              <dgm:constr type="l" for="ch" forName="c4" refType="w" fact="0.32"/>
              <dgm:constr type="t" for="ch" forName="c4" refType="w" fact="0.04"/>
              <dgm:constr type="w" for="ch" forName="c4" refType="w" fact="0.07"/>
              <dgm:constr type="h" for="ch" forName="c4" refType="w" refFor="ch" refForName="c4"/>
              <dgm:constr type="l" for="ch" forName="c5" refType="w" fact="0.45"/>
              <dgm:constr type="t" for="ch" forName="c5" refType="w" fact="0"/>
              <dgm:constr type="w" for="ch" forName="c5" refType="w" fact="0.07"/>
              <dgm:constr type="h" for="ch" forName="c5" refType="w" refFor="ch" refForName="c5"/>
              <dgm:constr type="l" for="ch" forName="c6" refType="w" fact="0.61"/>
              <dgm:constr type="t" for="ch" forName="c6" refType="w" fact="0.07"/>
              <dgm:constr type="w" for="ch" forName="c6" refType="w" fact="0.07"/>
              <dgm:constr type="h" for="ch" forName="c6" refType="w" refFor="ch" refForName="c6"/>
              <dgm:constr type="l" for="ch" forName="c7" refType="w" fact="0.71"/>
              <dgm:constr type="t" for="ch" forName="c7" refType="w" fact="0.12"/>
              <dgm:constr type="w" for="ch" forName="c7" refType="w" fact="0.11"/>
              <dgm:constr type="h" for="ch" forName="c7" refType="w" refFor="ch" refForName="c7"/>
              <dgm:constr type="l" for="ch" forName="c8" refType="w" fact="0.85"/>
              <dgm:constr type="t" for="ch" forName="c8" refType="w" fact="0.23"/>
              <dgm:constr type="w" for="ch" forName="c8" refType="w" fact="0.07"/>
              <dgm:constr type="h" for="ch" forName="c8" refType="w" refFor="ch" refForName="c8"/>
              <dgm:constr type="l" for="ch" forName="c9" refType="w" fact="0.91"/>
              <dgm:constr type="t" for="ch" forName="c9" refType="w" fact="0.34"/>
              <dgm:constr type="w" for="ch" forName="c9" refType="w" fact="0.07"/>
              <dgm:constr type="h" for="ch" forName="c9" refType="w" refFor="ch" refForName="c9"/>
              <dgm:constr type="l" for="ch" forName="c10" refType="w" fact="0.39"/>
              <dgm:constr type="t" for="ch" forName="c10" refType="w" fact="0.13"/>
              <dgm:constr type="w" for="ch" forName="c10" refType="w" fact="0.18"/>
              <dgm:constr type="h" for="ch" forName="c10" refType="w" refFor="ch" refForName="c10"/>
              <dgm:constr type="l" for="ch" forName="c11" refType="w" fact="0"/>
              <dgm:constr type="t" for="ch" forName="c11" refType="w" fact="0.51"/>
              <dgm:constr type="w" for="ch" forName="c11" refType="w" fact="0.07"/>
              <dgm:constr type="h" for="ch" forName="c11" refType="w" refFor="ch" refForName="c11"/>
              <dgm:constr type="l" for="ch" forName="c12" refType="w" fact="0.06"/>
              <dgm:constr type="t" for="ch" forName="c12" refType="w" fact="0.6"/>
              <dgm:constr type="w" for="ch" forName="c12" refType="w" fact="0.11"/>
              <dgm:constr type="h" for="ch" forName="c12" refType="w" refFor="ch" refForName="c12"/>
              <dgm:constr type="l" for="ch" forName="c13" refType="w" fact="0.21"/>
              <dgm:constr type="t" for="ch" forName="c13" refType="w" fact="0.68"/>
              <dgm:constr type="w" for="ch" forName="c13" refType="w" fact="0.16"/>
              <dgm:constr type="h" for="ch" forName="c13" refType="w" refFor="ch" refForName="c13"/>
              <dgm:constr type="l" for="ch" forName="c14" refType="w" fact="0.42"/>
              <dgm:constr type="t" for="ch" forName="c14" refType="w" fact="0.81"/>
              <dgm:constr type="w" for="ch" forName="c14" refType="w" fact="0.07"/>
              <dgm:constr type="h" for="ch" forName="c14" refType="w" refFor="ch" refForName="c14"/>
              <dgm:constr type="l" for="ch" forName="c15" refType="w" fact="0.46"/>
              <dgm:constr type="t" for="ch" forName="c15" refType="w" fact="0.68"/>
              <dgm:constr type="w" for="ch" forName="c15" refType="w" fact="0.11"/>
              <dgm:constr type="h" for="ch" forName="c15" refType="w" refFor="ch" refForName="c15"/>
              <dgm:constr type="l" for="ch" forName="c16" refType="w" fact="0.56"/>
              <dgm:constr type="t" for="ch" forName="c16" refType="w" fact="0.82"/>
              <dgm:constr type="w" for="ch" forName="c16" refType="w" fact="0.07"/>
              <dgm:constr type="h" for="ch" forName="c16" refType="w" refFor="ch" refForName="c16"/>
              <dgm:constr type="l" for="ch" forName="c17" refType="w" fact="0.65"/>
              <dgm:constr type="t" for="ch" forName="c17" refType="w" fact="0.66"/>
              <dgm:constr type="w" for="ch" forName="c17" refType="w" fact="0.16"/>
              <dgm:constr type="h" for="ch" forName="c17" refType="w" refFor="ch" refForName="c17"/>
              <dgm:constr type="l" for="ch" forName="c18" refType="w" fact="0.87"/>
              <dgm:constr type="t" for="ch" forName="c18" refType="w" fact="0.62"/>
              <dgm:constr type="w" for="ch" forName="c18" refType="w" fact="0.11"/>
              <dgm:constr type="h" for="ch" forName="c18" refType="w" refFor="ch" refForName="c18"/>
            </dgm:constrLst>
            <dgm:layoutNode name="parTx1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7">
              <dgm:if name="Name8" axis="ch" ptType="node" func="cnt" op="gte" val="1">
                <dgm:layoutNode name="desTx1" styleLbl="revTx">
                  <dgm:varLst>
                    <dgm:bulletEnabled val="1"/>
                  </dgm:varLst>
                  <dgm:choose name="Name9">
                    <dgm:if name="Name10" axis="ch" ptType="node" func="cnt" op="equ" val="1">
                      <dgm:alg type="tx">
                        <dgm:param type="shpTxLTRAlignCh" val="l"/>
                      </dgm:alg>
                    </dgm:if>
                    <dgm:else name="Name11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2"/>
            </dgm:choose>
            <dgm:layoutNode name="c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9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0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1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2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3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4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5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6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7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  <dgm:layoutNode name="c18" styleLbl="node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layoutNode>
        </dgm:if>
        <dgm:if name="Name13" axis="self" ptType="node" func="revPos" op="equ" val="1">
          <dgm:layoutNode name="last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ctrX" for="ch" forName="circleTx" refType="w" fact="0.5"/>
              <dgm:constr type="t" for="ch" forName="circleTx" refType="w" fact="0.117"/>
              <dgm:constr type="w" for="ch" forName="circleTx" refType="h" refFor="ch" refForName="circleTx"/>
              <dgm:constr type="h" for="ch" forName="circleTx" refType="w" fact="0.85"/>
              <dgm:constr type="l" for="ch" forName="desTxN"/>
              <dgm:constr type="b" for="ch" forName="desTxN" refType="h"/>
              <dgm:constr type="w" for="ch" forName="desTxN" refType="w"/>
              <dgm:constr type="h" for="ch" forName="desTxN" refType="h" fact="0.37"/>
              <dgm:constr type="ctrX" for="ch" forName="spN" refType="w" fact="0.5"/>
              <dgm:constr type="t" for="ch" forName="spN"/>
              <dgm:constr type="w" for="ch" forName="spN" refType="w" fact="0.93"/>
              <dgm:constr type="h" for="ch" forName="spN" refType="h" fact="0.01"/>
            </dgm:constrLst>
            <dgm:layoutNode name="circleTx" styleLbl="node1">
              <dgm:alg type="tx"/>
              <dgm:shape xmlns:r="http://schemas.openxmlformats.org/officeDocument/2006/relationships" type="ellipse" r:blip="">
                <dgm:adjLst/>
              </dgm:shape>
              <dgm:presOf axis="self" ptType="node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  <dgm:choose name="Name14">
              <dgm:if name="Name15" axis="ch" ptType="node" func="cnt" op="gte" val="1">
                <dgm:layoutNode name="desTxN" styleLbl="revTx">
                  <dgm:varLst>
                    <dgm:bulletEnabled val="1"/>
                  </dgm:varLst>
                  <dgm:choose name="Name16">
                    <dgm:if name="Name17" axis="ch" ptType="node" func="cnt" op="equ" val="1">
                      <dgm:alg type="tx">
                        <dgm:param type="shpTxLTRAlignCh" val="l"/>
                      </dgm:alg>
                    </dgm:if>
                    <dgm:else name="Name18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  <dgm:layoutNode name="spN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if>
        <dgm:else name="Name20">
          <dgm:layoutNode name="middl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l" for="ch" forName="parTxMid"/>
              <dgm:constr type="t" for="ch" forName="parTxMid" refType="w" fact="0.167"/>
              <dgm:constr type="w" for="ch" forName="parTxMid" refType="w"/>
              <dgm:constr type="h" for="ch" forName="parTxMid" refType="w" fact="0.7"/>
              <dgm:constr type="l" for="ch" forName="desTxMid"/>
              <dgm:constr type="b" for="ch" forName="desTxMid" refType="h"/>
              <dgm:constr type="w" for="ch" forName="desTxMid" refType="w"/>
              <dgm:constr type="h" for="ch" forName="desTxMid" refType="h" fact="0.37"/>
              <dgm:constr type="ctrX" for="ch" forName="spMid" refType="w" fact="0.5"/>
              <dgm:constr type="t" for="ch" forName="spMid"/>
              <dgm:constr type="w" for="ch" forName="spMid" refType="w" fact="0.01"/>
              <dgm:constr type="h" for="ch" forName="spMid" refType="h" fact="0.01"/>
            </dgm:constrLst>
            <dgm:layoutNode name="parTxMid" styleLbl="revTx">
              <dgm:alg type="tx"/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choose name="Name21">
              <dgm:if name="Name22" axis="ch" ptType="node" func="cnt" op="gte" val="1">
                <dgm:layoutNode name="desTxMid" styleLbl="revTx">
                  <dgm:varLst>
                    <dgm:bulletEnabled val="1"/>
                  </dgm:varLst>
                  <dgm:choose name="Name23">
                    <dgm:if name="Name24" axis="ch" ptType="node" func="cnt" op="equ" val="1">
                      <dgm:alg type="tx">
                        <dgm:param type="shpTxLTRAlignCh" val="l"/>
                      </dgm:alg>
                    </dgm:if>
                    <dgm:else name="Name25">
                      <dgm:alg type="tx">
                        <dgm:param type="shpTxLTRAlignCh" val="l"/>
                        <dgm:param type="stBulletLvl" val="1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</dgm:if>
              <dgm:else name="Name26"/>
            </dgm:choose>
            <dgm:layoutNode name="spMid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layoutNode>
        </dgm:else>
      </dgm:choose>
      <dgm:forEach name="Name27" axis="followSib" ptType="sibTrans" cnt="1">
        <dgm:layoutNode name="chevronComposite1" styleLbl="alignImgPlace1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chevron1"/>
            <dgm:constr type="t" for="ch" forName="chevron1" refType="h" fact="0.1923"/>
            <dgm:constr type="w" for="ch" forName="chevron1" refType="w"/>
            <dgm:constr type="b" for="ch" forName="chevron1" refType="h"/>
            <dgm:constr type="l" for="ch" forName="spChevron1"/>
            <dgm:constr type="t" for="ch" forName="spChevron1"/>
            <dgm:constr type="w" for="ch" forName="spChevron1" refType="w" fact="0.01"/>
            <dgm:constr type="h" for="ch" forName="spChevron1" refType="h" fact="0.01"/>
          </dgm:constrLst>
          <dgm:layoutNode name="chevron1">
            <dgm:alg type="sp"/>
            <dgm:choose name="Name28">
              <dgm:if name="Name29" func="var" arg="dir" op="equ" val="norm">
                <dgm:shape xmlns:r="http://schemas.openxmlformats.org/officeDocument/2006/relationships" type="chevron" r:blip="">
                  <dgm:adjLst>
                    <dgm:adj idx="1" val="0.6231"/>
                  </dgm:adjLst>
                </dgm:shape>
              </dgm:if>
              <dgm:else name="Name30">
                <dgm:shape xmlns:r="http://schemas.openxmlformats.org/officeDocument/2006/relationships" rot="180" type="chevron" r:blip="">
                  <dgm:adjLst>
                    <dgm:adj idx="1" val="0.6231"/>
                  </dgm:adjLst>
                </dgm:shape>
              </dgm:else>
            </dgm:choose>
            <dgm:presOf/>
          </dgm:layoutNode>
          <dgm:layoutNode name="spChevron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  <dgm:choose name="Name31">
          <dgm:if name="Name32" axis="root ch" ptType="all node" func="cnt" op="equ" val="2">
            <dgm:layoutNode name="overlap">
              <dgm:alg type="sp"/>
              <dgm:shape xmlns:r="http://schemas.openxmlformats.org/officeDocument/2006/relationships" r:blip="">
                <dgm:adjLst/>
              </dgm:shape>
              <dgm:presOf/>
            </dgm:layoutNode>
            <dgm:layoutNode name="chevronComposite2" styleLbl="alignImgPlace1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l" for="ch" forName="chevron2"/>
                <dgm:constr type="t" for="ch" forName="chevron2" refType="h" fact="0.1923"/>
                <dgm:constr type="w" for="ch" forName="chevron2" refType="w"/>
                <dgm:constr type="b" for="ch" forName="chevron2" refType="h"/>
                <dgm:constr type="l" for="ch" forName="spChevron2"/>
                <dgm:constr type="t" for="ch" forName="spChevron2"/>
                <dgm:constr type="w" for="ch" forName="spChevron2" refType="w" fact="0.01"/>
                <dgm:constr type="h" for="ch" forName="spChevron2" refType="h" fact="0.01"/>
              </dgm:constrLst>
              <dgm:layoutNode name="chevron2">
                <dgm:alg type="sp"/>
                <dgm:choose name="Name33">
                  <dgm:if name="Name34" func="var" arg="dir" op="equ" val="norm">
                    <dgm:shape xmlns:r="http://schemas.openxmlformats.org/officeDocument/2006/relationships" type="chevron" r:blip="">
                      <dgm:adjLst>
                        <dgm:adj idx="1" val="0.6231"/>
                      </dgm:adjLst>
                    </dgm:shape>
                  </dgm:if>
                  <dgm:else name="Name35">
                    <dgm:shape xmlns:r="http://schemas.openxmlformats.org/officeDocument/2006/relationships" rot="180" type="chevron" r:blip="">
                      <dgm:adjLst>
                        <dgm:adj idx="1" val="0.6231"/>
                      </dgm:adjLst>
                    </dgm:shape>
                  </dgm:else>
                </dgm:choose>
                <dgm:presOf/>
              </dgm:layoutNode>
              <dgm:layoutNode name="spChevron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</dgm:layoutNode>
          </dgm:if>
          <dgm:else name="Name36"/>
        </dgm:choos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1A3E01-DADB-4C2C-BE16-90F8576F0BCA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93DC90-D44F-4A37-85B9-0025D8555F7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423587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Noi</a:t>
            </a:r>
            <a:r>
              <a:rPr lang="en-US" dirty="0" smtClean="0"/>
              <a:t> </a:t>
            </a:r>
            <a:r>
              <a:rPr lang="en-US" dirty="0" err="1" smtClean="0"/>
              <a:t>ve</a:t>
            </a:r>
            <a:r>
              <a:rPr lang="en-US" dirty="0" smtClean="0"/>
              <a:t> rule </a:t>
            </a:r>
            <a:r>
              <a:rPr lang="en-US" dirty="0" err="1" smtClean="0"/>
              <a:t>cua</a:t>
            </a:r>
            <a:r>
              <a:rPr lang="en-US" dirty="0" smtClean="0"/>
              <a:t> team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Miss</a:t>
            </a:r>
            <a:r>
              <a:rPr lang="en-US" baseline="0" dirty="0" smtClean="0"/>
              <a:t> deadline 5k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Gap van de ma </a:t>
            </a:r>
            <a:r>
              <a:rPr lang="en-US" baseline="0" dirty="0" err="1" smtClean="0"/>
              <a:t>ko</a:t>
            </a:r>
            <a:r>
              <a:rPr lang="en-US" baseline="0" dirty="0" smtClean="0"/>
              <a:t> raise </a:t>
            </a:r>
            <a:r>
              <a:rPr lang="en-US" baseline="0" dirty="0" err="1" smtClean="0"/>
              <a:t>l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at</a:t>
            </a:r>
            <a:r>
              <a:rPr lang="en-US" baseline="0" dirty="0" smtClean="0"/>
              <a:t> 10k</a:t>
            </a:r>
          </a:p>
          <a:p>
            <a:pPr marL="171450" indent="-171450">
              <a:buFontTx/>
              <a:buChar char="-"/>
            </a:pPr>
            <a:r>
              <a:rPr lang="en-US" dirty="0" err="1" smtClean="0"/>
              <a:t>Toi</a:t>
            </a:r>
            <a:r>
              <a:rPr lang="en-US" dirty="0" smtClean="0"/>
              <a:t> hop team </a:t>
            </a:r>
            <a:r>
              <a:rPr lang="en-US" dirty="0" err="1" smtClean="0"/>
              <a:t>muon</a:t>
            </a:r>
            <a:r>
              <a:rPr lang="en-US" dirty="0" smtClean="0"/>
              <a:t> 5k</a:t>
            </a:r>
          </a:p>
          <a:p>
            <a:pPr marL="171450" indent="-171450">
              <a:buFontTx/>
              <a:buChar char="-"/>
            </a:pP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1563558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hê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̉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ào</a:t>
            </a:r>
            <a:r>
              <a:rPr lang="en-US" baseline="0" dirty="0" smtClean="0"/>
              <a:t> slide </a:t>
            </a:r>
            <a:r>
              <a:rPr lang="en-US" baseline="0" dirty="0" err="1" smtClean="0"/>
              <a:t>nà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e</a:t>
            </a:r>
            <a:r>
              <a:rPr lang="en-US" baseline="0" dirty="0" smtClean="0"/>
              <a:t>́</a:t>
            </a:r>
          </a:p>
          <a:p>
            <a:r>
              <a:rPr lang="en-US" baseline="0" dirty="0" smtClean="0"/>
              <a:t>1- </a:t>
            </a:r>
            <a:r>
              <a:rPr lang="en-US" baseline="0" dirty="0" err="1" smtClean="0"/>
              <a:t>ảnh</a:t>
            </a:r>
            <a:r>
              <a:rPr lang="en-US" baseline="0" dirty="0" smtClean="0"/>
              <a:t> part 1</a:t>
            </a:r>
          </a:p>
          <a:p>
            <a:r>
              <a:rPr lang="en-US" baseline="0" dirty="0" smtClean="0"/>
              <a:t>2- </a:t>
            </a:r>
            <a:r>
              <a:rPr lang="en-US" baseline="0" dirty="0" err="1" smtClean="0"/>
              <a:t>ảnh</a:t>
            </a:r>
            <a:r>
              <a:rPr lang="en-US" baseline="0" dirty="0" smtClean="0"/>
              <a:t> part 3</a:t>
            </a:r>
          </a:p>
          <a:p>
            <a:r>
              <a:rPr lang="en-US" baseline="0" dirty="0" smtClean="0"/>
              <a:t>3- </a:t>
            </a:r>
            <a:r>
              <a:rPr lang="en-US" baseline="0" dirty="0" err="1" smtClean="0"/>
              <a:t>ảnh</a:t>
            </a:r>
            <a:r>
              <a:rPr lang="en-US" baseline="0" dirty="0" smtClean="0"/>
              <a:t> part 2</a:t>
            </a:r>
          </a:p>
          <a:p>
            <a:r>
              <a:rPr lang="en-US" baseline="0" dirty="0" smtClean="0"/>
              <a:t>4- </a:t>
            </a:r>
            <a:r>
              <a:rPr lang="en-US" baseline="0" dirty="0" err="1" smtClean="0"/>
              <a:t>ả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ổ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ợ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́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ê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́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group us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655430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021865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ien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ơ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á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iể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̀nh</a:t>
            </a:r>
            <a:r>
              <a:rPr lang="en-US" baseline="0" dirty="0" smtClean="0"/>
              <a:t> MVC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Tầ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gia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ê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ợc</a:t>
            </a:r>
            <a:r>
              <a:rPr lang="en-US" baseline="0" dirty="0" smtClean="0"/>
              <a:t> implement </a:t>
            </a:r>
            <a:r>
              <a:rPr lang="en-US" baseline="0" dirty="0" err="1" smtClean="0"/>
              <a:t>bằng</a:t>
            </a:r>
            <a:r>
              <a:rPr lang="en-US" baseline="0" dirty="0" smtClean="0"/>
              <a:t> package Layout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Tầ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ussines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ợc</a:t>
            </a:r>
            <a:r>
              <a:rPr lang="en-US" baseline="0" dirty="0" smtClean="0"/>
              <a:t> implement </a:t>
            </a:r>
            <a:r>
              <a:rPr lang="en-US" baseline="0" dirty="0" err="1" smtClean="0"/>
              <a:t>bằ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́c</a:t>
            </a:r>
            <a:r>
              <a:rPr lang="en-US" baseline="0" dirty="0" smtClean="0"/>
              <a:t> package: home,…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Tầ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ươ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á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ớ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ơ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ơ</a:t>
            </a:r>
            <a:r>
              <a:rPr lang="en-US" baseline="0" dirty="0" smtClean="0"/>
              <a:t>̉ </a:t>
            </a:r>
            <a:r>
              <a:rPr lang="en-US" baseline="0" dirty="0" err="1" smtClean="0"/>
              <a:t>dư</a:t>
            </a:r>
            <a:r>
              <a:rPr lang="en-US" baseline="0" dirty="0" smtClean="0"/>
              <a:t>̃ </a:t>
            </a:r>
            <a:r>
              <a:rPr lang="en-US" baseline="0" dirty="0" err="1" smtClean="0"/>
              <a:t>liệ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ợc</a:t>
            </a:r>
            <a:r>
              <a:rPr lang="en-US" baseline="0" dirty="0" smtClean="0"/>
              <a:t> implement </a:t>
            </a:r>
            <a:r>
              <a:rPr lang="en-US" baseline="0" dirty="0" err="1" smtClean="0"/>
              <a:t>bằng</a:t>
            </a:r>
            <a:r>
              <a:rPr lang="en-US" baseline="0" dirty="0" smtClean="0"/>
              <a:t> package DB Adapter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02150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 D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lị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i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nh</a:t>
            </a:r>
            <a:endParaRPr lang="en-US" dirty="0" smtClean="0"/>
          </a:p>
          <a:p>
            <a:r>
              <a:rPr lang="en-US" dirty="0" smtClean="0"/>
              <a:t>- </a:t>
            </a:r>
            <a:r>
              <a:rPr lang="en-US" dirty="0" err="1" smtClean="0"/>
              <a:t>Kh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ă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</a:t>
            </a:r>
            <a:r>
              <a:rPr lang="en-US" baseline="0" dirty="0" smtClean="0"/>
              <a:t> du </a:t>
            </a:r>
            <a:r>
              <a:rPr lang="en-US" baseline="0" dirty="0" err="1" smtClean="0"/>
              <a:t>lịch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ma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ả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ồ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ì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ị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iểm</a:t>
            </a:r>
            <a:r>
              <a:rPr lang="en-US" baseline="0" dirty="0" smtClean="0"/>
              <a:t> hay,  </a:t>
            </a:r>
            <a:r>
              <a:rPr lang="en-US" baseline="0" dirty="0" err="1" smtClean="0"/>
              <a:t>s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ô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ữ</a:t>
            </a:r>
            <a:r>
              <a:rPr lang="en-US" baseline="0" dirty="0" smtClean="0"/>
              <a:t> (</a:t>
            </a:r>
            <a:r>
              <a:rPr lang="en-US" baseline="0" dirty="0" err="1" smtClean="0"/>
              <a:t>như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â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ó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), </a:t>
            </a:r>
            <a:r>
              <a:rPr lang="en-US" baseline="0" dirty="0" err="1" smtClean="0"/>
              <a:t>đổ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ền</a:t>
            </a:r>
            <a:r>
              <a:rPr lang="en-US" baseline="0" dirty="0" smtClean="0"/>
              <a:t>. </a:t>
            </a:r>
            <a:r>
              <a:rPr lang="en-US" baseline="0" dirty="0" err="1" smtClean="0"/>
              <a:t>Lỉ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ỉnh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p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n co version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ua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ol </a:t>
            </a:r>
          </a:p>
          <a:p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g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he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n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i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u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em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uoc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iem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ua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ol </a:t>
            </a:r>
          </a:p>
          <a:p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g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he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a chon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QL server 2008 R2</a:t>
            </a:r>
            <a:r>
              <a:rPr lang="en-US" dirty="0" smtClean="0"/>
              <a:t> </a:t>
            </a:r>
          </a:p>
          <a:p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tai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o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on android </a:t>
            </a:r>
            <a:r>
              <a:rPr lang="en-US" dirty="0" smtClean="0"/>
              <a:t> </a:t>
            </a:r>
          </a:p>
          <a:p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at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ien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nh</a:t>
            </a:r>
            <a:r>
              <a:rPr lang="en-US" dirty="0" smtClean="0"/>
              <a:t> </a:t>
            </a:r>
          </a:p>
          <a:p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ay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ng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ho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en</a:t>
            </a:r>
            <a:r>
              <a:rPr lang="en-US" dirty="0" smtClean="0"/>
              <a:t> </a:t>
            </a:r>
          </a:p>
          <a:p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	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ua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m thong tin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am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o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549186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dirty="0" err="1" smtClean="0"/>
              <a:t>Mucj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iê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o</a:t>
            </a:r>
            <a:r>
              <a:rPr lang="en-US" baseline="0" dirty="0" smtClean="0"/>
              <a:t> project </a:t>
            </a:r>
          </a:p>
          <a:p>
            <a:pPr marL="628650" lvl="1" indent="-171450">
              <a:buFontTx/>
              <a:buChar char="-"/>
            </a:pPr>
            <a:r>
              <a:rPr lang="en-US" baseline="0" dirty="0" smtClean="0"/>
              <a:t>Time</a:t>
            </a:r>
          </a:p>
          <a:p>
            <a:pPr marL="628650" lvl="1" indent="-171450">
              <a:buFontTx/>
              <a:buChar char="-"/>
            </a:pPr>
            <a:r>
              <a:rPr lang="en-US" baseline="0" dirty="0" smtClean="0"/>
              <a:t>Scope</a:t>
            </a:r>
          </a:p>
          <a:p>
            <a:pPr marL="628650" lvl="1" indent="-171450">
              <a:buFontTx/>
              <a:buChar char="-"/>
            </a:pPr>
            <a:r>
              <a:rPr lang="en-US" baseline="0" dirty="0" smtClean="0"/>
              <a:t>Cost</a:t>
            </a:r>
          </a:p>
          <a:p>
            <a:pPr marL="457200" lvl="1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210545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dirty="0" err="1" smtClean="0"/>
              <a:t>Neu</a:t>
            </a:r>
            <a:r>
              <a:rPr lang="en-US" baseline="0" dirty="0" smtClean="0"/>
              <a:t> li do chon model </a:t>
            </a:r>
            <a:r>
              <a:rPr lang="en-US" b="1" dirty="0" smtClean="0">
                <a:effectLst/>
              </a:rPr>
              <a:t>Iterative and incremental</a:t>
            </a:r>
          </a:p>
          <a:p>
            <a:pPr marL="171450" indent="-171450">
              <a:buFontTx/>
              <a:buChar char="-"/>
            </a:pPr>
            <a:r>
              <a:rPr lang="en-US" b="0" dirty="0" err="1" smtClean="0">
                <a:effectLst/>
              </a:rPr>
              <a:t>Neu</a:t>
            </a:r>
            <a:r>
              <a:rPr lang="en-US" b="0" dirty="0" smtClean="0">
                <a:effectLst/>
              </a:rPr>
              <a:t> </a:t>
            </a:r>
            <a:r>
              <a:rPr lang="en-US" b="0" dirty="0" err="1" smtClean="0">
                <a:effectLst/>
              </a:rPr>
              <a:t>loi</a:t>
            </a:r>
            <a:r>
              <a:rPr lang="en-US" b="0" dirty="0" smtClean="0">
                <a:effectLst/>
              </a:rPr>
              <a:t> </a:t>
            </a:r>
            <a:r>
              <a:rPr lang="en-US" b="0" dirty="0" err="1" smtClean="0">
                <a:effectLst/>
              </a:rPr>
              <a:t>ich</a:t>
            </a:r>
            <a:r>
              <a:rPr lang="en-US" b="0" dirty="0" smtClean="0">
                <a:effectLst/>
              </a:rPr>
              <a:t> </a:t>
            </a:r>
            <a:r>
              <a:rPr lang="en-US" b="0" dirty="0" err="1" smtClean="0">
                <a:effectLst/>
              </a:rPr>
              <a:t>cua</a:t>
            </a:r>
            <a:r>
              <a:rPr lang="en-US" b="0" dirty="0" smtClean="0">
                <a:effectLst/>
              </a:rPr>
              <a:t> </a:t>
            </a:r>
            <a:r>
              <a:rPr lang="en-US" b="0" dirty="0" err="1" smtClean="0">
                <a:effectLst/>
              </a:rPr>
              <a:t>viec</a:t>
            </a:r>
            <a:r>
              <a:rPr lang="en-US" b="0" dirty="0" smtClean="0">
                <a:effectLst/>
              </a:rPr>
              <a:t> dung</a:t>
            </a:r>
            <a:r>
              <a:rPr lang="en-US" b="0" baseline="0" dirty="0" smtClean="0">
                <a:effectLst/>
              </a:rPr>
              <a:t> model nay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8836886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ô</a:t>
            </a:r>
            <a:r>
              <a:rPr lang="en-US" dirty="0" smtClean="0"/>
              <a:t>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ứ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ủa</a:t>
            </a:r>
            <a:r>
              <a:rPr lang="en-US" baseline="0" dirty="0" smtClean="0"/>
              <a:t> tea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3415688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Đê</a:t>
            </a:r>
            <a:r>
              <a:rPr lang="en-US" dirty="0" smtClean="0"/>
              <a:t>̉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ạ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ợc</a:t>
            </a:r>
            <a:r>
              <a:rPr lang="en-US" baseline="0" dirty="0" smtClean="0"/>
              <a:t> target </a:t>
            </a:r>
            <a:r>
              <a:rPr lang="en-US" baseline="0" dirty="0" err="1" smtClean="0"/>
              <a:t>vê</a:t>
            </a:r>
            <a:r>
              <a:rPr lang="en-US" baseline="0" dirty="0" smtClean="0"/>
              <a:t>̀ time </a:t>
            </a:r>
            <a:r>
              <a:rPr lang="en-US" baseline="0" dirty="0" err="1" smtClean="0"/>
              <a:t>thi</a:t>
            </a:r>
            <a:r>
              <a:rPr lang="en-US" baseline="0" dirty="0" smtClean="0"/>
              <a:t>̀ define </a:t>
            </a:r>
            <a:r>
              <a:rPr lang="en-US" baseline="0" dirty="0" err="1" smtClean="0"/>
              <a:t>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ác</a:t>
            </a:r>
            <a:r>
              <a:rPr lang="en-US" baseline="0" dirty="0" smtClean="0"/>
              <a:t> mileston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607633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D6644-D245-4881-9BBC-C533AFE2A7BA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443818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502714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901766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40759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50894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331364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33754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484453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956168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979352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650369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996363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43716F-C92F-4F98-BD00-D53822F2BCBE}" type="datetimeFigureOut">
              <a:rPr lang="en-US" smtClean="0"/>
              <a:pPr/>
              <a:t>8/2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34E772-2A65-444D-BA77-096CC576A97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54878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10" Type="http://schemas.openxmlformats.org/officeDocument/2006/relationships/image" Target="../media/image12.jpeg"/><Relationship Id="rId4" Type="http://schemas.openxmlformats.org/officeDocument/2006/relationships/image" Target="../media/image6.jpeg"/><Relationship Id="rId9" Type="http://schemas.openxmlformats.org/officeDocument/2006/relationships/image" Target="../media/image11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Hailm00316\Desktop\fpt university 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304800"/>
            <a:ext cx="1295400" cy="1086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196293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en-US" sz="3600" b="1" dirty="0" smtClean="0"/>
              <a:t>2. Project management</a:t>
            </a:r>
            <a:br>
              <a:rPr lang="en-US" sz="3600" b="1" dirty="0" smtClean="0"/>
            </a:br>
            <a:r>
              <a:rPr lang="en-US" sz="3200" dirty="0" smtClean="0">
                <a:solidFill>
                  <a:schemeClr val="accent3">
                    <a:lumMod val="75000"/>
                  </a:schemeClr>
                </a:solidFill>
              </a:rPr>
              <a:t>Process model</a:t>
            </a:r>
          </a:p>
        </p:txBody>
      </p:sp>
      <p:pic>
        <p:nvPicPr>
          <p:cNvPr id="14" name="Content Placeholder 13" descr="Untitled-3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133600" y="2667000"/>
            <a:ext cx="4436274" cy="2322598"/>
          </a:xfrm>
        </p:spPr>
      </p:pic>
      <p:grpSp>
        <p:nvGrpSpPr>
          <p:cNvPr id="9" name="Group 8"/>
          <p:cNvGrpSpPr/>
          <p:nvPr/>
        </p:nvGrpSpPr>
        <p:grpSpPr>
          <a:xfrm>
            <a:off x="369690" y="1690882"/>
            <a:ext cx="8400638" cy="3908858"/>
            <a:chOff x="369690" y="1690882"/>
            <a:chExt cx="8400638" cy="3908858"/>
          </a:xfrm>
        </p:grpSpPr>
        <p:grpSp>
          <p:nvGrpSpPr>
            <p:cNvPr id="8" name="Group 7"/>
            <p:cNvGrpSpPr/>
            <p:nvPr/>
          </p:nvGrpSpPr>
          <p:grpSpPr>
            <a:xfrm>
              <a:off x="369690" y="1690882"/>
              <a:ext cx="8400638" cy="3908858"/>
              <a:chOff x="282180" y="1937893"/>
              <a:chExt cx="8400638" cy="3908858"/>
            </a:xfrm>
          </p:grpSpPr>
          <p:sp>
            <p:nvSpPr>
              <p:cNvPr id="6" name="Right Arrow 5"/>
              <p:cNvSpPr/>
              <p:nvPr/>
            </p:nvSpPr>
            <p:spPr>
              <a:xfrm rot="20598261">
                <a:off x="6244418" y="1937893"/>
                <a:ext cx="2438400" cy="1469779"/>
              </a:xfrm>
              <a:prstGeom prst="rightArrow">
                <a:avLst/>
              </a:prstGeom>
              <a:solidFill>
                <a:srgbClr val="00B050"/>
              </a:solidFill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always have a running version of the program</a:t>
                </a:r>
              </a:p>
            </p:txBody>
          </p:sp>
          <p:grpSp>
            <p:nvGrpSpPr>
              <p:cNvPr id="5" name="Group 4"/>
              <p:cNvGrpSpPr/>
              <p:nvPr/>
            </p:nvGrpSpPr>
            <p:grpSpPr>
              <a:xfrm>
                <a:off x="282180" y="1979005"/>
                <a:ext cx="2511820" cy="3867746"/>
                <a:chOff x="282180" y="1979005"/>
                <a:chExt cx="2511820" cy="3867746"/>
              </a:xfrm>
            </p:grpSpPr>
            <p:sp>
              <p:nvSpPr>
                <p:cNvPr id="3" name="Right Arrow 2"/>
                <p:cNvSpPr/>
                <p:nvPr/>
              </p:nvSpPr>
              <p:spPr>
                <a:xfrm rot="1225008">
                  <a:off x="282180" y="1979005"/>
                  <a:ext cx="2286000" cy="1220554"/>
                </a:xfrm>
                <a:prstGeom prst="rightArrow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Difficult in specify all requirement</a:t>
                  </a:r>
                  <a:endParaRPr lang="en-US" dirty="0"/>
                </a:p>
              </p:txBody>
            </p:sp>
            <p:sp>
              <p:nvSpPr>
                <p:cNvPr id="7" name="Right Arrow 6"/>
                <p:cNvSpPr/>
                <p:nvPr/>
              </p:nvSpPr>
              <p:spPr>
                <a:xfrm rot="19614914">
                  <a:off x="508000" y="4661026"/>
                  <a:ext cx="2286000" cy="1185725"/>
                </a:xfrm>
                <a:prstGeom prst="rightArrow">
                  <a:avLst/>
                </a:prstGeom>
                <a:solidFill>
                  <a:schemeClr val="accent6">
                    <a:lumMod val="75000"/>
                  </a:schemeClr>
                </a:solidFill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Limit time and experience </a:t>
                  </a:r>
                  <a:endParaRPr lang="en-US" dirty="0"/>
                </a:p>
              </p:txBody>
            </p:sp>
          </p:grpSp>
        </p:grpSp>
        <p:sp>
          <p:nvSpPr>
            <p:cNvPr id="10" name="Right Arrow 9"/>
            <p:cNvSpPr/>
            <p:nvPr/>
          </p:nvSpPr>
          <p:spPr>
            <a:xfrm rot="1609525">
              <a:off x="6215531" y="3996024"/>
              <a:ext cx="2525779" cy="1469779"/>
            </a:xfrm>
            <a:prstGeom prst="rightArrow">
              <a:avLst/>
            </a:prstGeom>
            <a:solidFill>
              <a:srgbClr val="00B0F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Save effort when requirement changed</a:t>
              </a:r>
              <a:endParaRPr lang="en-US" dirty="0"/>
            </a:p>
          </p:txBody>
        </p:sp>
      </p:grp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68161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2. Project management</a:t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Project organization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56776218"/>
              </p:ext>
            </p:extLst>
          </p:nvPr>
        </p:nvGraphicFramePr>
        <p:xfrm>
          <a:off x="1533762" y="1447800"/>
          <a:ext cx="6076476" cy="4800600"/>
        </p:xfrm>
        <a:graphic>
          <a:graphicData uri="http://schemas.openxmlformats.org/presentationml/2006/ole">
            <p:oleObj spid="_x0000_s1026" name="Visio" r:id="rId4" imgW="6754422" imgH="5322921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09968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634291534"/>
              </p:ext>
            </p:extLst>
          </p:nvPr>
        </p:nvGraphicFramePr>
        <p:xfrm>
          <a:off x="503832" y="1772920"/>
          <a:ext cx="8182968" cy="46207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45742"/>
                <a:gridCol w="2045742"/>
                <a:gridCol w="1805484"/>
                <a:gridCol w="2286000"/>
              </a:tblGrid>
              <a:tr h="5892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y</a:t>
                      </a:r>
                      <a:endParaRPr lang="en-US" dirty="0"/>
                    </a:p>
                  </a:txBody>
                  <a:tcPr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une</a:t>
                      </a:r>
                      <a:endParaRPr lang="en-US" dirty="0"/>
                    </a:p>
                  </a:txBody>
                  <a:tcPr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uly</a:t>
                      </a:r>
                      <a:endParaRPr lang="en-US" dirty="0"/>
                    </a:p>
                  </a:txBody>
                  <a:tcPr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ugust</a:t>
                      </a:r>
                      <a:endParaRPr lang="en-US" dirty="0"/>
                    </a:p>
                  </a:txBody>
                  <a:tcPr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4031457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600" b="1" dirty="0"/>
              <a:t>2. Project management</a:t>
            </a:r>
            <a:br>
              <a:rPr lang="en-US" sz="3600" b="1" dirty="0"/>
            </a:br>
            <a:r>
              <a:rPr lang="en-US" sz="3200" dirty="0">
                <a:solidFill>
                  <a:schemeClr val="accent3">
                    <a:lumMod val="75000"/>
                  </a:schemeClr>
                </a:solidFill>
              </a:rPr>
              <a:t>Mileston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143000" y="3048000"/>
            <a:ext cx="1143001" cy="466216"/>
            <a:chOff x="1143000" y="3048000"/>
            <a:chExt cx="1143001" cy="466216"/>
          </a:xfrm>
        </p:grpSpPr>
        <p:sp>
          <p:nvSpPr>
            <p:cNvPr id="17" name="AutoShape 34"/>
            <p:cNvSpPr>
              <a:spLocks noChangeArrowheads="1"/>
            </p:cNvSpPr>
            <p:nvPr/>
          </p:nvSpPr>
          <p:spPr bwMode="auto">
            <a:xfrm>
              <a:off x="1143000" y="3048000"/>
              <a:ext cx="838200" cy="457200"/>
            </a:xfrm>
            <a:prstGeom prst="homePlate">
              <a:avLst>
                <a:gd name="adj" fmla="val 22495"/>
              </a:avLst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228600" indent="-228600">
                <a:lnSpc>
                  <a:spcPct val="90000"/>
                </a:lnSpc>
                <a:spcBef>
                  <a:spcPct val="40000"/>
                </a:spcBef>
                <a:buClr>
                  <a:srgbClr val="E77817"/>
                </a:buClr>
                <a:buSzPct val="120000"/>
                <a:defRPr/>
              </a:pPr>
              <a:r>
                <a:rPr lang="en-US" altLang="en-US" sz="1200" b="1" dirty="0">
                  <a:solidFill>
                    <a:schemeClr val="bg1"/>
                  </a:solidFill>
                  <a:ea typeface="Tahoma" pitchFamily="34" charset="0"/>
                  <a:cs typeface="Tahoma" pitchFamily="34" charset="0"/>
                </a:rPr>
                <a:t>Project plan</a:t>
              </a:r>
            </a:p>
          </p:txBody>
        </p:sp>
        <p:sp>
          <p:nvSpPr>
            <p:cNvPr id="18" name="AutoShape 14"/>
            <p:cNvSpPr>
              <a:spLocks noChangeArrowheads="1"/>
            </p:cNvSpPr>
            <p:nvPr/>
          </p:nvSpPr>
          <p:spPr bwMode="auto">
            <a:xfrm>
              <a:off x="1981201" y="3048000"/>
              <a:ext cx="304800" cy="466216"/>
            </a:xfrm>
            <a:prstGeom prst="chevron">
              <a:avLst>
                <a:gd name="adj" fmla="val 18181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en-US" sz="1200" b="1" dirty="0" smtClean="0">
                  <a:solidFill>
                    <a:srgbClr val="FFFFFF"/>
                  </a:solidFill>
                  <a:latin typeface="+mn-lt"/>
                </a:rPr>
                <a:t>R2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2563505" y="3581400"/>
            <a:ext cx="1170295" cy="466216"/>
            <a:chOff x="2563505" y="3581400"/>
            <a:chExt cx="1170295" cy="466216"/>
          </a:xfrm>
        </p:grpSpPr>
        <p:sp>
          <p:nvSpPr>
            <p:cNvPr id="19" name="AutoShape 34"/>
            <p:cNvSpPr>
              <a:spLocks noChangeArrowheads="1"/>
            </p:cNvSpPr>
            <p:nvPr/>
          </p:nvSpPr>
          <p:spPr bwMode="auto">
            <a:xfrm>
              <a:off x="2563505" y="3581400"/>
              <a:ext cx="865495" cy="457200"/>
            </a:xfrm>
            <a:prstGeom prst="homePlate">
              <a:avLst>
                <a:gd name="adj" fmla="val 22495"/>
              </a:avLst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228600" indent="-228600">
                <a:lnSpc>
                  <a:spcPct val="90000"/>
                </a:lnSpc>
                <a:spcBef>
                  <a:spcPct val="40000"/>
                </a:spcBef>
                <a:buClr>
                  <a:srgbClr val="E77817"/>
                </a:buClr>
                <a:buSzPct val="120000"/>
                <a:defRPr/>
              </a:pPr>
              <a:r>
                <a:rPr lang="en-US" altLang="en-US" sz="1200" b="1" dirty="0" smtClean="0">
                  <a:solidFill>
                    <a:schemeClr val="bg1"/>
                  </a:solidFill>
                  <a:ea typeface="Tahoma" pitchFamily="34" charset="0"/>
                  <a:cs typeface="Tahoma" pitchFamily="34" charset="0"/>
                </a:rPr>
                <a:t>Requirement</a:t>
              </a:r>
              <a:endParaRPr lang="en-US" altLang="en-US" sz="1200" b="1" dirty="0">
                <a:solidFill>
                  <a:schemeClr val="bg1"/>
                </a:solidFill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20" name="AutoShape 14"/>
            <p:cNvSpPr>
              <a:spLocks noChangeArrowheads="1"/>
            </p:cNvSpPr>
            <p:nvPr/>
          </p:nvSpPr>
          <p:spPr bwMode="auto">
            <a:xfrm>
              <a:off x="3429000" y="3581400"/>
              <a:ext cx="304800" cy="466216"/>
            </a:xfrm>
            <a:prstGeom prst="chevron">
              <a:avLst>
                <a:gd name="adj" fmla="val 18181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en-US" sz="1200" b="1" dirty="0" smtClean="0">
                  <a:solidFill>
                    <a:srgbClr val="FFFFFF"/>
                  </a:solidFill>
                  <a:latin typeface="+mn-lt"/>
                </a:rPr>
                <a:t>R3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429000" y="4114800"/>
            <a:ext cx="1143000" cy="457200"/>
            <a:chOff x="3429000" y="4114800"/>
            <a:chExt cx="1143000" cy="457200"/>
          </a:xfrm>
        </p:grpSpPr>
        <p:sp>
          <p:nvSpPr>
            <p:cNvPr id="21" name="AutoShape 34"/>
            <p:cNvSpPr>
              <a:spLocks noChangeArrowheads="1"/>
            </p:cNvSpPr>
            <p:nvPr/>
          </p:nvSpPr>
          <p:spPr bwMode="auto">
            <a:xfrm>
              <a:off x="3429000" y="4114800"/>
              <a:ext cx="838200" cy="457200"/>
            </a:xfrm>
            <a:prstGeom prst="homePlate">
              <a:avLst>
                <a:gd name="adj" fmla="val 22495"/>
              </a:avLst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228600" indent="-228600">
                <a:lnSpc>
                  <a:spcPct val="90000"/>
                </a:lnSpc>
                <a:spcBef>
                  <a:spcPct val="40000"/>
                </a:spcBef>
                <a:buClr>
                  <a:srgbClr val="E77817"/>
                </a:buClr>
                <a:buSzPct val="120000"/>
                <a:defRPr/>
              </a:pPr>
              <a:r>
                <a:rPr lang="en-US" altLang="en-US" sz="1200" b="1" dirty="0">
                  <a:solidFill>
                    <a:schemeClr val="bg1"/>
                  </a:solidFill>
                  <a:ea typeface="Tahoma" pitchFamily="34" charset="0"/>
                  <a:cs typeface="Tahoma" pitchFamily="34" charset="0"/>
                </a:rPr>
                <a:t>Design</a:t>
              </a:r>
            </a:p>
          </p:txBody>
        </p:sp>
        <p:sp>
          <p:nvSpPr>
            <p:cNvPr id="22" name="AutoShape 14"/>
            <p:cNvSpPr>
              <a:spLocks noChangeArrowheads="1"/>
            </p:cNvSpPr>
            <p:nvPr/>
          </p:nvSpPr>
          <p:spPr bwMode="auto">
            <a:xfrm>
              <a:off x="4267200" y="4114800"/>
              <a:ext cx="304800" cy="457200"/>
            </a:xfrm>
            <a:prstGeom prst="chevron">
              <a:avLst>
                <a:gd name="adj" fmla="val 18181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en-US" sz="1200" b="1" dirty="0" smtClean="0">
                  <a:solidFill>
                    <a:srgbClr val="FFFFFF"/>
                  </a:solidFill>
                  <a:latin typeface="+mn-lt"/>
                </a:rPr>
                <a:t>R4</a:t>
              </a:r>
            </a:p>
          </p:txBody>
        </p:sp>
      </p:grpSp>
      <p:sp>
        <p:nvSpPr>
          <p:cNvPr id="23" name="AutoShape 34"/>
          <p:cNvSpPr>
            <a:spLocks noChangeArrowheads="1"/>
          </p:cNvSpPr>
          <p:nvPr/>
        </p:nvSpPr>
        <p:spPr bwMode="auto">
          <a:xfrm>
            <a:off x="4648200" y="4648200"/>
            <a:ext cx="1600200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Coding</a:t>
            </a:r>
            <a:endParaRPr lang="en-US" altLang="en-US" sz="1200" b="1" dirty="0">
              <a:solidFill>
                <a:schemeClr val="bg1"/>
              </a:solidFill>
              <a:ea typeface="Tahoma" pitchFamily="34" charset="0"/>
              <a:cs typeface="Tahoma" pitchFamily="34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324600" y="5791200"/>
            <a:ext cx="1143000" cy="466216"/>
            <a:chOff x="6324600" y="5791200"/>
            <a:chExt cx="1143000" cy="466216"/>
          </a:xfrm>
        </p:grpSpPr>
        <p:sp>
          <p:nvSpPr>
            <p:cNvPr id="24" name="AutoShape 14"/>
            <p:cNvSpPr>
              <a:spLocks noChangeArrowheads="1"/>
            </p:cNvSpPr>
            <p:nvPr/>
          </p:nvSpPr>
          <p:spPr bwMode="auto">
            <a:xfrm>
              <a:off x="7177833" y="5791200"/>
              <a:ext cx="289767" cy="466216"/>
            </a:xfrm>
            <a:prstGeom prst="chevron">
              <a:avLst>
                <a:gd name="adj" fmla="val 18181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en-US" sz="1200" b="1" smtClean="0">
                  <a:solidFill>
                    <a:srgbClr val="FFFFFF"/>
                  </a:solidFill>
                  <a:latin typeface="+mn-lt"/>
                </a:rPr>
                <a:t>R5</a:t>
              </a:r>
              <a:endParaRPr lang="en-US" altLang="en-US" sz="1200" b="1" dirty="0" smtClean="0">
                <a:solidFill>
                  <a:srgbClr val="FFFFFF"/>
                </a:solidFill>
                <a:latin typeface="+mn-lt"/>
              </a:endParaRPr>
            </a:p>
          </p:txBody>
        </p:sp>
        <p:sp>
          <p:nvSpPr>
            <p:cNvPr id="25" name="AutoShape 34"/>
            <p:cNvSpPr>
              <a:spLocks noChangeArrowheads="1"/>
            </p:cNvSpPr>
            <p:nvPr/>
          </p:nvSpPr>
          <p:spPr bwMode="auto">
            <a:xfrm>
              <a:off x="6324600" y="5791200"/>
              <a:ext cx="838200" cy="457200"/>
            </a:xfrm>
            <a:prstGeom prst="homePlate">
              <a:avLst>
                <a:gd name="adj" fmla="val 22495"/>
              </a:avLst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228600" indent="-228600">
                <a:lnSpc>
                  <a:spcPct val="90000"/>
                </a:lnSpc>
                <a:spcBef>
                  <a:spcPct val="40000"/>
                </a:spcBef>
                <a:buClr>
                  <a:srgbClr val="E77817"/>
                </a:buClr>
                <a:buSzPct val="120000"/>
                <a:defRPr/>
              </a:pPr>
              <a:r>
                <a:rPr lang="en-US" altLang="en-US" sz="1200" b="1" dirty="0">
                  <a:solidFill>
                    <a:schemeClr val="bg1"/>
                  </a:solidFill>
                  <a:ea typeface="Tahoma" pitchFamily="34" charset="0"/>
                  <a:cs typeface="Tahoma" pitchFamily="34" charset="0"/>
                </a:rPr>
                <a:t>Testing</a:t>
              </a: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533400" y="2514600"/>
            <a:ext cx="914400" cy="466216"/>
            <a:chOff x="533400" y="2514600"/>
            <a:chExt cx="914400" cy="466216"/>
          </a:xfrm>
        </p:grpSpPr>
        <p:sp>
          <p:nvSpPr>
            <p:cNvPr id="16" name="AutoShape 34"/>
            <p:cNvSpPr>
              <a:spLocks noChangeArrowheads="1"/>
            </p:cNvSpPr>
            <p:nvPr/>
          </p:nvSpPr>
          <p:spPr bwMode="auto">
            <a:xfrm>
              <a:off x="533400" y="2514600"/>
              <a:ext cx="609600" cy="457200"/>
            </a:xfrm>
            <a:prstGeom prst="homePlate">
              <a:avLst>
                <a:gd name="adj" fmla="val 22495"/>
              </a:avLst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228600" indent="-228600">
                <a:lnSpc>
                  <a:spcPct val="90000"/>
                </a:lnSpc>
                <a:spcBef>
                  <a:spcPct val="40000"/>
                </a:spcBef>
                <a:buClr>
                  <a:srgbClr val="E77817"/>
                </a:buClr>
                <a:buSzPct val="120000"/>
                <a:defRPr/>
              </a:pPr>
              <a:r>
                <a:rPr lang="en-US" altLang="ja-JP" sz="1200" b="1" dirty="0">
                  <a:solidFill>
                    <a:schemeClr val="bg1"/>
                  </a:solidFill>
                  <a:ea typeface="Tahoma" pitchFamily="34" charset="0"/>
                  <a:cs typeface="Tahoma" pitchFamily="34" charset="0"/>
                </a:rPr>
                <a:t>Intro</a:t>
              </a:r>
              <a:endParaRPr lang="en-US" altLang="en-US" sz="1200" b="1" dirty="0">
                <a:solidFill>
                  <a:schemeClr val="bg1"/>
                </a:solidFill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27" name="AutoShape 14"/>
            <p:cNvSpPr>
              <a:spLocks noChangeArrowheads="1"/>
            </p:cNvSpPr>
            <p:nvPr/>
          </p:nvSpPr>
          <p:spPr bwMode="auto">
            <a:xfrm>
              <a:off x="1143001" y="2514600"/>
              <a:ext cx="304799" cy="466216"/>
            </a:xfrm>
            <a:prstGeom prst="chevron">
              <a:avLst>
                <a:gd name="adj" fmla="val 18181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en-US" sz="1200" b="1" dirty="0" smtClean="0">
                  <a:solidFill>
                    <a:srgbClr val="FFFFFF"/>
                  </a:solidFill>
                  <a:latin typeface="+mn-lt"/>
                </a:rPr>
                <a:t>R1</a:t>
              </a:r>
            </a:p>
          </p:txBody>
        </p:sp>
      </p:grpSp>
      <p:sp>
        <p:nvSpPr>
          <p:cNvPr id="28" name="AutoShape 34"/>
          <p:cNvSpPr>
            <a:spLocks noChangeArrowheads="1"/>
          </p:cNvSpPr>
          <p:nvPr/>
        </p:nvSpPr>
        <p:spPr bwMode="auto">
          <a:xfrm>
            <a:off x="4648200" y="5181600"/>
            <a:ext cx="1600200" cy="457200"/>
          </a:xfrm>
          <a:prstGeom prst="homePlate">
            <a:avLst>
              <a:gd name="adj" fmla="val 22495"/>
            </a:avLst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228600" indent="-228600">
              <a:lnSpc>
                <a:spcPct val="90000"/>
              </a:lnSpc>
              <a:spcBef>
                <a:spcPct val="40000"/>
              </a:spcBef>
              <a:buClr>
                <a:srgbClr val="E77817"/>
              </a:buClr>
              <a:buSzPct val="120000"/>
              <a:defRPr/>
            </a:pPr>
            <a:r>
              <a:rPr lang="en-US" altLang="en-US" sz="1200" b="1">
                <a:solidFill>
                  <a:schemeClr val="bg1"/>
                </a:solidFill>
                <a:ea typeface="Tahoma" pitchFamily="34" charset="0"/>
                <a:cs typeface="Tahoma" pitchFamily="34" charset="0"/>
              </a:rPr>
              <a:t>Unit testing</a:t>
            </a:r>
            <a:endParaRPr lang="en-US" altLang="en-US" sz="1200" b="1" dirty="0">
              <a:solidFill>
                <a:schemeClr val="bg1"/>
              </a:solidFill>
              <a:ea typeface="Tahoma" pitchFamily="34" charset="0"/>
              <a:cs typeface="Tahoma" pitchFamily="3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7543800" y="5791200"/>
            <a:ext cx="1268104" cy="466216"/>
            <a:chOff x="7543800" y="5791200"/>
            <a:chExt cx="1268104" cy="466216"/>
          </a:xfrm>
        </p:grpSpPr>
        <p:sp>
          <p:nvSpPr>
            <p:cNvPr id="26" name="AutoShape 14"/>
            <p:cNvSpPr>
              <a:spLocks noChangeArrowheads="1"/>
            </p:cNvSpPr>
            <p:nvPr/>
          </p:nvSpPr>
          <p:spPr bwMode="auto">
            <a:xfrm>
              <a:off x="8522137" y="5791200"/>
              <a:ext cx="289767" cy="466216"/>
            </a:xfrm>
            <a:prstGeom prst="chevron">
              <a:avLst>
                <a:gd name="adj" fmla="val 18181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i="1">
                  <a:solidFill>
                    <a:srgbClr val="5E93AE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en-US" sz="1200" b="1" dirty="0" smtClean="0">
                  <a:solidFill>
                    <a:srgbClr val="FFFFFF"/>
                  </a:solidFill>
                  <a:latin typeface="+mn-lt"/>
                </a:rPr>
                <a:t>R6</a:t>
              </a:r>
            </a:p>
          </p:txBody>
        </p:sp>
        <p:sp>
          <p:nvSpPr>
            <p:cNvPr id="29" name="AutoShape 34"/>
            <p:cNvSpPr>
              <a:spLocks noChangeArrowheads="1"/>
            </p:cNvSpPr>
            <p:nvPr/>
          </p:nvSpPr>
          <p:spPr bwMode="auto">
            <a:xfrm>
              <a:off x="7543800" y="5791200"/>
              <a:ext cx="963304" cy="457200"/>
            </a:xfrm>
            <a:prstGeom prst="homePlate">
              <a:avLst>
                <a:gd name="adj" fmla="val 22495"/>
              </a:avLst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228600" indent="-228600">
                <a:lnSpc>
                  <a:spcPct val="90000"/>
                </a:lnSpc>
                <a:spcBef>
                  <a:spcPct val="40000"/>
                </a:spcBef>
                <a:buClr>
                  <a:srgbClr val="E77817"/>
                </a:buClr>
                <a:buSzPct val="120000"/>
                <a:defRPr/>
              </a:pPr>
              <a:r>
                <a:rPr lang="en-US" altLang="en-US" sz="1200" b="1" dirty="0" smtClean="0">
                  <a:solidFill>
                    <a:schemeClr val="bg1"/>
                  </a:solidFill>
                  <a:ea typeface="Tahoma" pitchFamily="34" charset="0"/>
                  <a:cs typeface="Tahoma" pitchFamily="34" charset="0"/>
                </a:rPr>
                <a:t>User</a:t>
              </a:r>
            </a:p>
            <a:p>
              <a:pPr marL="228600" indent="-228600">
                <a:lnSpc>
                  <a:spcPct val="90000"/>
                </a:lnSpc>
                <a:spcBef>
                  <a:spcPct val="40000"/>
                </a:spcBef>
                <a:buClr>
                  <a:srgbClr val="E77817"/>
                </a:buClr>
                <a:buSzPct val="120000"/>
                <a:defRPr/>
              </a:pPr>
              <a:r>
                <a:rPr lang="en-US" altLang="en-US" sz="1200" b="1" dirty="0">
                  <a:solidFill>
                    <a:schemeClr val="bg1"/>
                  </a:solidFill>
                  <a:ea typeface="Tahoma" pitchFamily="34" charset="0"/>
                  <a:cs typeface="Tahoma" pitchFamily="34" charset="0"/>
                </a:rPr>
                <a:t> </a:t>
              </a:r>
              <a:r>
                <a:rPr lang="en-US" altLang="en-US" sz="1200" b="1" dirty="0" smtClean="0">
                  <a:solidFill>
                    <a:schemeClr val="bg1"/>
                  </a:solidFill>
                  <a:ea typeface="Tahoma" pitchFamily="34" charset="0"/>
                  <a:cs typeface="Tahoma" pitchFamily="34" charset="0"/>
                </a:rPr>
                <a:t>   Manual</a:t>
              </a:r>
              <a:endParaRPr lang="en-US" altLang="en-US" sz="1200" b="1" dirty="0">
                <a:solidFill>
                  <a:schemeClr val="bg1"/>
                </a:solidFill>
                <a:ea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18923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2. Project management</a:t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Project Pla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066800" y="1600200"/>
            <a:ext cx="6706809" cy="400138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21948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2. Project management</a:t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Time manag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xmlns="" val="3397167964"/>
              </p:ext>
            </p:extLst>
          </p:nvPr>
        </p:nvGraphicFramePr>
        <p:xfrm>
          <a:off x="1828800" y="1981200"/>
          <a:ext cx="5715000" cy="373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213068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2. Project management</a:t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Approach Methodolog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xmlns="" val="1926404556"/>
              </p:ext>
            </p:extLst>
          </p:nvPr>
        </p:nvGraphicFramePr>
        <p:xfrm>
          <a:off x="457200" y="1524000"/>
          <a:ext cx="8077200" cy="403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xmlns="" val="279184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4000" b="1" dirty="0" smtClean="0"/>
              <a:t>2. Project management </a:t>
            </a:r>
            <a:br>
              <a:rPr lang="en-US" sz="4000" b="1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Risk Management</a:t>
            </a:r>
            <a:endParaRPr lang="en-US" sz="36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4" name="Oval 3"/>
          <p:cNvSpPr/>
          <p:nvPr/>
        </p:nvSpPr>
        <p:spPr>
          <a:xfrm>
            <a:off x="152400" y="1752600"/>
            <a:ext cx="285750" cy="381000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1</a:t>
            </a:r>
          </a:p>
        </p:txBody>
      </p:sp>
      <p:sp>
        <p:nvSpPr>
          <p:cNvPr id="5" name="Round Diagonal Corner Rectangle 4"/>
          <p:cNvSpPr/>
          <p:nvPr/>
        </p:nvSpPr>
        <p:spPr>
          <a:xfrm>
            <a:off x="457200" y="2057400"/>
            <a:ext cx="3657600" cy="533400"/>
          </a:xfrm>
          <a:prstGeom prst="round2Diag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New Technology</a:t>
            </a:r>
          </a:p>
        </p:txBody>
      </p:sp>
      <p:sp>
        <p:nvSpPr>
          <p:cNvPr id="6" name="Oval 5"/>
          <p:cNvSpPr/>
          <p:nvPr/>
        </p:nvSpPr>
        <p:spPr>
          <a:xfrm>
            <a:off x="152400" y="2667000"/>
            <a:ext cx="285750" cy="381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2</a:t>
            </a:r>
          </a:p>
        </p:txBody>
      </p:sp>
      <p:sp>
        <p:nvSpPr>
          <p:cNvPr id="7" name="Round Diagonal Corner Rectangle 6"/>
          <p:cNvSpPr/>
          <p:nvPr/>
        </p:nvSpPr>
        <p:spPr>
          <a:xfrm>
            <a:off x="457200" y="2971800"/>
            <a:ext cx="3657600" cy="457200"/>
          </a:xfrm>
          <a:prstGeom prst="round2Diag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Requirement Changes</a:t>
            </a:r>
          </a:p>
        </p:txBody>
      </p:sp>
      <p:sp>
        <p:nvSpPr>
          <p:cNvPr id="8" name="Oval 7"/>
          <p:cNvSpPr/>
          <p:nvPr/>
        </p:nvSpPr>
        <p:spPr>
          <a:xfrm>
            <a:off x="152400" y="3581400"/>
            <a:ext cx="285750" cy="381000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3</a:t>
            </a:r>
          </a:p>
        </p:txBody>
      </p:sp>
      <p:sp>
        <p:nvSpPr>
          <p:cNvPr id="9" name="Round Diagonal Corner Rectangle 8"/>
          <p:cNvSpPr/>
          <p:nvPr/>
        </p:nvSpPr>
        <p:spPr>
          <a:xfrm>
            <a:off x="457200" y="3886200"/>
            <a:ext cx="3657600" cy="533400"/>
          </a:xfrm>
          <a:prstGeom prst="round2Diag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Time Management</a:t>
            </a:r>
          </a:p>
        </p:txBody>
      </p:sp>
      <p:sp>
        <p:nvSpPr>
          <p:cNvPr id="10" name="Oval 9"/>
          <p:cNvSpPr/>
          <p:nvPr/>
        </p:nvSpPr>
        <p:spPr>
          <a:xfrm>
            <a:off x="152400" y="4495800"/>
            <a:ext cx="285750" cy="381000"/>
          </a:xfrm>
          <a:prstGeom prst="ellips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4</a:t>
            </a:r>
          </a:p>
        </p:txBody>
      </p:sp>
      <p:sp>
        <p:nvSpPr>
          <p:cNvPr id="11" name="Round Diagonal Corner Rectangle 10"/>
          <p:cNvSpPr/>
          <p:nvPr/>
        </p:nvSpPr>
        <p:spPr>
          <a:xfrm>
            <a:off x="457200" y="4800600"/>
            <a:ext cx="3657600" cy="533400"/>
          </a:xfrm>
          <a:prstGeom prst="round2Diag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/>
              <a:t>Management </a:t>
            </a:r>
            <a:r>
              <a:rPr lang="en-US" sz="2400" dirty="0"/>
              <a:t>Experience</a:t>
            </a:r>
          </a:p>
        </p:txBody>
      </p:sp>
      <p:sp>
        <p:nvSpPr>
          <p:cNvPr id="12" name="Oval 11"/>
          <p:cNvSpPr/>
          <p:nvPr/>
        </p:nvSpPr>
        <p:spPr>
          <a:xfrm>
            <a:off x="4953000" y="1752600"/>
            <a:ext cx="285750" cy="381000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1</a:t>
            </a:r>
          </a:p>
        </p:txBody>
      </p:sp>
      <p:sp>
        <p:nvSpPr>
          <p:cNvPr id="13" name="Round Diagonal Corner Rectangle 12"/>
          <p:cNvSpPr/>
          <p:nvPr/>
        </p:nvSpPr>
        <p:spPr>
          <a:xfrm>
            <a:off x="5257800" y="2057400"/>
            <a:ext cx="3657600" cy="533400"/>
          </a:xfrm>
          <a:prstGeom prst="round2Diag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 smtClean="0"/>
              <a:t>Study</a:t>
            </a:r>
            <a:endParaRPr lang="en-US" sz="2400" dirty="0"/>
          </a:p>
        </p:txBody>
      </p:sp>
      <p:sp>
        <p:nvSpPr>
          <p:cNvPr id="14" name="Oval 13"/>
          <p:cNvSpPr/>
          <p:nvPr/>
        </p:nvSpPr>
        <p:spPr>
          <a:xfrm>
            <a:off x="4953000" y="2667000"/>
            <a:ext cx="285750" cy="381000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2</a:t>
            </a:r>
          </a:p>
        </p:txBody>
      </p:sp>
      <p:sp>
        <p:nvSpPr>
          <p:cNvPr id="15" name="Round Diagonal Corner Rectangle 14"/>
          <p:cNvSpPr/>
          <p:nvPr/>
        </p:nvSpPr>
        <p:spPr>
          <a:xfrm>
            <a:off x="5257800" y="2971800"/>
            <a:ext cx="3657600" cy="457200"/>
          </a:xfrm>
          <a:prstGeom prst="round2Diag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Clarify requirement</a:t>
            </a:r>
          </a:p>
        </p:txBody>
      </p:sp>
      <p:sp>
        <p:nvSpPr>
          <p:cNvPr id="16" name="Oval 15"/>
          <p:cNvSpPr/>
          <p:nvPr/>
        </p:nvSpPr>
        <p:spPr>
          <a:xfrm>
            <a:off x="4953000" y="3581400"/>
            <a:ext cx="285750" cy="381000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3</a:t>
            </a:r>
          </a:p>
        </p:txBody>
      </p:sp>
      <p:sp>
        <p:nvSpPr>
          <p:cNvPr id="17" name="Round Diagonal Corner Rectangle 16"/>
          <p:cNvSpPr/>
          <p:nvPr/>
        </p:nvSpPr>
        <p:spPr>
          <a:xfrm>
            <a:off x="5257800" y="3886200"/>
            <a:ext cx="3657600" cy="533400"/>
          </a:xfrm>
          <a:prstGeom prst="round2Diag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Team Rules</a:t>
            </a:r>
          </a:p>
        </p:txBody>
      </p:sp>
      <p:sp>
        <p:nvSpPr>
          <p:cNvPr id="18" name="Oval 17"/>
          <p:cNvSpPr/>
          <p:nvPr/>
        </p:nvSpPr>
        <p:spPr>
          <a:xfrm>
            <a:off x="4953000" y="4495800"/>
            <a:ext cx="285750" cy="381000"/>
          </a:xfrm>
          <a:prstGeom prst="ellips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4</a:t>
            </a:r>
          </a:p>
        </p:txBody>
      </p:sp>
      <p:sp>
        <p:nvSpPr>
          <p:cNvPr id="19" name="Round Diagonal Corner Rectangle 18"/>
          <p:cNvSpPr/>
          <p:nvPr/>
        </p:nvSpPr>
        <p:spPr>
          <a:xfrm>
            <a:off x="5257800" y="4800600"/>
            <a:ext cx="3657600" cy="533400"/>
          </a:xfrm>
          <a:prstGeom prst="round2Diag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dirty="0"/>
              <a:t>Supervisor’s advices</a:t>
            </a:r>
          </a:p>
        </p:txBody>
      </p:sp>
      <p:sp>
        <p:nvSpPr>
          <p:cNvPr id="20" name="Right Arrow 19"/>
          <p:cNvSpPr/>
          <p:nvPr/>
        </p:nvSpPr>
        <p:spPr>
          <a:xfrm>
            <a:off x="4114799" y="2133600"/>
            <a:ext cx="8128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Right Arrow 20"/>
          <p:cNvSpPr/>
          <p:nvPr/>
        </p:nvSpPr>
        <p:spPr>
          <a:xfrm>
            <a:off x="4114799" y="3048000"/>
            <a:ext cx="8128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4114799" y="3962400"/>
            <a:ext cx="8128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4114799" y="4876800"/>
            <a:ext cx="8128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19686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0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36866" name="Picture 2" descr="C:\Users\Steven\Desktop\email-ic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7270" y="3992341"/>
            <a:ext cx="2363787" cy="2286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6867" name="Picture 3" descr="C:\Users\Steven\Desktop\skyp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2754" y="1014523"/>
            <a:ext cx="1792941" cy="1143000"/>
          </a:xfrm>
          <a:prstGeom prst="rect">
            <a:avLst/>
          </a:prstGeom>
          <a:noFill/>
        </p:spPr>
      </p:pic>
      <p:pic>
        <p:nvPicPr>
          <p:cNvPr id="36868" name="Picture 4" descr="C:\Users\Steven\Desktop\yaho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432" y="2437956"/>
            <a:ext cx="1402080" cy="1524000"/>
          </a:xfrm>
          <a:prstGeom prst="rect">
            <a:avLst/>
          </a:prstGeom>
          <a:noFill/>
        </p:spPr>
      </p:pic>
      <p:pic>
        <p:nvPicPr>
          <p:cNvPr id="36869" name="Picture 5" descr="C:\Users\Steven\Desktop\cellphon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4325864"/>
            <a:ext cx="1595437" cy="19843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6870" name="Picture 6" descr="C:\Users\Steven\Desktop\meeting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33138" y="1561656"/>
            <a:ext cx="2381250" cy="2400300"/>
          </a:xfrm>
          <a:prstGeom prst="rect">
            <a:avLst/>
          </a:prstGeom>
          <a:noFill/>
        </p:spPr>
      </p:pic>
      <p:sp>
        <p:nvSpPr>
          <p:cNvPr id="22" name="Title 1"/>
          <p:cNvSpPr txBox="1">
            <a:spLocks/>
          </p:cNvSpPr>
          <p:nvPr/>
        </p:nvSpPr>
        <p:spPr>
          <a:xfrm>
            <a:off x="533400" y="152400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 fontScale="97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700" b="1" dirty="0" smtClean="0">
                <a:latin typeface="+mj-lt"/>
                <a:ea typeface="+mj-ea"/>
                <a:cs typeface="+mj-cs"/>
              </a:rPr>
              <a:t>2. Project management</a:t>
            </a:r>
            <a:r>
              <a:rPr kumimoji="0" lang="en-US" sz="5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kumimoji="0" lang="en-US" sz="5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en-US" sz="3300" dirty="0" smtClean="0">
                <a:solidFill>
                  <a:schemeClr val="accent3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Communicate tools</a:t>
            </a:r>
            <a:endParaRPr lang="vi-VN" sz="3300" dirty="0">
              <a:solidFill>
                <a:schemeClr val="accent3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" name="Right Arrow 1"/>
          <p:cNvSpPr/>
          <p:nvPr/>
        </p:nvSpPr>
        <p:spPr>
          <a:xfrm>
            <a:off x="5466354" y="1295400"/>
            <a:ext cx="1676400" cy="1981200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keep track with the team’s work everywhere</a:t>
            </a:r>
          </a:p>
        </p:txBody>
      </p:sp>
      <p:sp>
        <p:nvSpPr>
          <p:cNvPr id="3" name="Explosion 1 2"/>
          <p:cNvSpPr/>
          <p:nvPr/>
        </p:nvSpPr>
        <p:spPr>
          <a:xfrm>
            <a:off x="685800" y="1226286"/>
            <a:ext cx="2205037" cy="1535519"/>
          </a:xfrm>
          <a:prstGeom prst="irregularSeal1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 times per week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733686">
            <a:off x="533400" y="4114800"/>
            <a:ext cx="1676400" cy="1695708"/>
          </a:xfrm>
          <a:prstGeom prst="rightArrow">
            <a:avLst/>
          </a:prstGeom>
          <a:solidFill>
            <a:schemeClr val="accent4">
              <a:lumMod val="75000"/>
            </a:schemeClr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Daily report, problem sharing , etc.</a:t>
            </a:r>
            <a:endParaRPr lang="en-US" sz="1600" dirty="0"/>
          </a:p>
        </p:txBody>
      </p:sp>
      <p:sp>
        <p:nvSpPr>
          <p:cNvPr id="5" name="Right Arrow 4"/>
          <p:cNvSpPr/>
          <p:nvPr/>
        </p:nvSpPr>
        <p:spPr>
          <a:xfrm rot="1703837">
            <a:off x="5105399" y="4068713"/>
            <a:ext cx="2037354" cy="12192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mergency cas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969861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algn="l"/>
            <a:r>
              <a:rPr lang="en-US" b="1" dirty="0"/>
              <a:t>2. Project management</a:t>
            </a:r>
            <a:r>
              <a:rPr lang="en-US" sz="6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6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Team rule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188944" y="1294403"/>
            <a:ext cx="1935256" cy="2109788"/>
          </a:xfrm>
          <a:prstGeom prst="rect">
            <a:avLst/>
          </a:prstGeom>
        </p:spPr>
      </p:pic>
      <p:sp>
        <p:nvSpPr>
          <p:cNvPr id="5" name="Explosion 1 4"/>
          <p:cNvSpPr/>
          <p:nvPr/>
        </p:nvSpPr>
        <p:spPr>
          <a:xfrm>
            <a:off x="1981200" y="3352800"/>
            <a:ext cx="1338262" cy="1143000"/>
          </a:xfrm>
          <a:prstGeom prst="irregularSeal1">
            <a:avLst/>
          </a:prstGeom>
          <a:solidFill>
            <a:srgbClr val="92D05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k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410200" y="2282456"/>
            <a:ext cx="2378983" cy="2766060"/>
          </a:xfrm>
          <a:prstGeom prst="rect">
            <a:avLst/>
          </a:prstGeom>
        </p:spPr>
      </p:pic>
      <p:sp>
        <p:nvSpPr>
          <p:cNvPr id="7" name="Explosion 1 6"/>
          <p:cNvSpPr/>
          <p:nvPr/>
        </p:nvSpPr>
        <p:spPr>
          <a:xfrm>
            <a:off x="5105400" y="1912089"/>
            <a:ext cx="1371600" cy="12192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-10k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124200" y="4171029"/>
            <a:ext cx="1867878" cy="1391569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7632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 smtClean="0"/>
              <a:t>3. Requirement Specification</a:t>
            </a: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Server App – Functional requirement 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/>
              <a:t>Manage data (manual by particular record and automatic by excel)</a:t>
            </a:r>
          </a:p>
          <a:p>
            <a:pPr lvl="1"/>
            <a:r>
              <a:rPr lang="en-US" dirty="0"/>
              <a:t>Insert </a:t>
            </a:r>
          </a:p>
          <a:p>
            <a:pPr lvl="1"/>
            <a:r>
              <a:rPr lang="en-US" dirty="0"/>
              <a:t>Update</a:t>
            </a:r>
          </a:p>
          <a:p>
            <a:pPr lvl="1"/>
            <a:r>
              <a:rPr lang="en-US" dirty="0"/>
              <a:t>Delete</a:t>
            </a:r>
          </a:p>
          <a:p>
            <a:pPr lvl="1"/>
            <a:r>
              <a:rPr lang="en-US" dirty="0"/>
              <a:t>View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9479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229600" cy="1905000"/>
          </a:xfrm>
        </p:spPr>
        <p:txBody>
          <a:bodyPr>
            <a:normAutofit/>
          </a:bodyPr>
          <a:lstStyle/>
          <a:p>
            <a:pPr algn="l"/>
            <a:r>
              <a:rPr lang="en-US" sz="4000" b="1" dirty="0" smtClean="0"/>
              <a:t>Project members</a:t>
            </a: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en-US" sz="3600" b="1" dirty="0" smtClean="0"/>
              <a:t/>
            </a:r>
            <a:br>
              <a:rPr lang="en-US" sz="3600" b="1" dirty="0" smtClean="0"/>
            </a:br>
            <a:endParaRPr lang="en-US" sz="36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A1BFC-F601-4832-81C5-8AB49693DA60}" type="datetime1">
              <a:rPr lang="vi-VN" smtClean="0"/>
              <a:pPr/>
              <a:t>23/0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bile Travel Guid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81000" y="1828800"/>
            <a:ext cx="150073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dirty="0" smtClean="0"/>
              <a:t>4 Up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xmlns="" val="278806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3. </a:t>
            </a:r>
            <a:r>
              <a:rPr lang="en-US" b="1" dirty="0" smtClean="0"/>
              <a:t>Requirement Specification</a:t>
            </a:r>
            <a:r>
              <a:rPr lang="en-US" sz="3200" b="1" dirty="0"/>
              <a:t/>
            </a:r>
            <a:br>
              <a:rPr lang="en-US" sz="3200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Client App – Functional requirement 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Common </a:t>
            </a:r>
            <a:r>
              <a:rPr lang="en-US" dirty="0"/>
              <a:t>conversations in multiple language.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Currency </a:t>
            </a:r>
            <a:r>
              <a:rPr lang="en-US" dirty="0"/>
              <a:t>exchange application with up-to-date </a:t>
            </a:r>
            <a:r>
              <a:rPr lang="en-US" dirty="0" smtClean="0"/>
              <a:t>rate.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smtClean="0"/>
              <a:t>View and search place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Provide </a:t>
            </a:r>
            <a:r>
              <a:rPr lang="en-US" dirty="0"/>
              <a:t>facilities for group of </a:t>
            </a:r>
            <a:r>
              <a:rPr lang="en-US" dirty="0" smtClean="0"/>
              <a:t>us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1885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810000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 smtClean="0">
                <a:solidFill>
                  <a:srgbClr val="FFFF00"/>
                </a:solidFill>
              </a:rPr>
              <a:t>Reliability 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Availability 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Maintainability  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b="1" dirty="0"/>
              <a:t>3. Requirement </a:t>
            </a:r>
            <a:r>
              <a:rPr lang="en-US" sz="4000" b="1" dirty="0" smtClean="0"/>
              <a:t>Specification</a:t>
            </a:r>
            <a:r>
              <a:rPr lang="en-US" sz="3200" b="1" dirty="0"/>
              <a:t/>
            </a:r>
            <a:br>
              <a:rPr lang="en-US" sz="3200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Non-Functional </a:t>
            </a:r>
            <a:r>
              <a:rPr lang="en-US" sz="4000" dirty="0">
                <a:solidFill>
                  <a:schemeClr val="accent3">
                    <a:lumMod val="75000"/>
                  </a:schemeClr>
                </a:solidFill>
              </a:rPr>
              <a:t>requirement </a:t>
            </a:r>
            <a:endParaRPr lang="en-US" sz="4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169069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 smtClean="0"/>
              <a:t>4. Design and Implementation </a:t>
            </a:r>
            <a:r>
              <a:rPr lang="en-US" sz="4000" b="1" dirty="0" smtClean="0"/>
              <a:t/>
            </a:r>
            <a:br>
              <a:rPr lang="en-US" sz="4000" b="1" dirty="0" smtClean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System Overview</a:t>
            </a:r>
            <a:endParaRPr lang="en-US" sz="4000" dirty="0"/>
          </a:p>
        </p:txBody>
      </p:sp>
      <p:grpSp>
        <p:nvGrpSpPr>
          <p:cNvPr id="3" name="Group 3"/>
          <p:cNvGrpSpPr>
            <a:grpSpLocks/>
          </p:cNvGrpSpPr>
          <p:nvPr/>
        </p:nvGrpSpPr>
        <p:grpSpPr>
          <a:xfrm>
            <a:off x="1600200" y="2057400"/>
            <a:ext cx="6477000" cy="3200400"/>
            <a:chOff x="0" y="0"/>
            <a:chExt cx="6496050" cy="3200400"/>
          </a:xfrm>
        </p:grpSpPr>
        <p:grpSp>
          <p:nvGrpSpPr>
            <p:cNvPr id="4" name="Group 4"/>
            <p:cNvGrpSpPr/>
            <p:nvPr/>
          </p:nvGrpSpPr>
          <p:grpSpPr>
            <a:xfrm>
              <a:off x="0" y="0"/>
              <a:ext cx="6496050" cy="2305049"/>
              <a:chOff x="0" y="0"/>
              <a:chExt cx="6496050" cy="2305049"/>
            </a:xfrm>
          </p:grpSpPr>
          <p:grpSp>
            <p:nvGrpSpPr>
              <p:cNvPr id="5" name="Group 7"/>
              <p:cNvGrpSpPr/>
              <p:nvPr/>
            </p:nvGrpSpPr>
            <p:grpSpPr>
              <a:xfrm>
                <a:off x="0" y="0"/>
                <a:ext cx="6496050" cy="2305049"/>
                <a:chOff x="0" y="0"/>
                <a:chExt cx="6496050" cy="2305049"/>
              </a:xfrm>
            </p:grpSpPr>
            <p:grpSp>
              <p:nvGrpSpPr>
                <p:cNvPr id="8" name="Group 9"/>
                <p:cNvGrpSpPr/>
                <p:nvPr/>
              </p:nvGrpSpPr>
              <p:grpSpPr>
                <a:xfrm>
                  <a:off x="0" y="257202"/>
                  <a:ext cx="6496050" cy="2047847"/>
                  <a:chOff x="0" y="257202"/>
                  <a:chExt cx="6496050" cy="2047847"/>
                </a:xfrm>
              </p:grpSpPr>
              <p:grpSp>
                <p:nvGrpSpPr>
                  <p:cNvPr id="10" name="Group 11"/>
                  <p:cNvGrpSpPr/>
                  <p:nvPr/>
                </p:nvGrpSpPr>
                <p:grpSpPr>
                  <a:xfrm>
                    <a:off x="0" y="257202"/>
                    <a:ext cx="6496050" cy="2047847"/>
                    <a:chOff x="0" y="257202"/>
                    <a:chExt cx="6496050" cy="2047847"/>
                  </a:xfrm>
                </p:grpSpPr>
                <p:pic>
                  <p:nvPicPr>
                    <p:cNvPr id="14" name="Picture 13" descr="imagesm.jpg"/>
                    <p:cNvPicPr/>
                    <p:nvPr/>
                  </p:nvPicPr>
                  <p:blipFill>
                    <a:blip r:embed="rId3" cstate="print"/>
                    <a:stretch>
                      <a:fillRect/>
                    </a:stretch>
                  </p:blipFill>
                  <p:spPr>
                    <a:xfrm>
                      <a:off x="4181475" y="295275"/>
                      <a:ext cx="2314575" cy="1971675"/>
                    </a:xfrm>
                    <a:prstGeom prst="rect">
                      <a:avLst/>
                    </a:prstGeom>
                  </p:spPr>
                </p:pic>
                <p:grpSp>
                  <p:nvGrpSpPr>
                    <p:cNvPr id="12" name="Group 1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0" y="257202"/>
                      <a:ext cx="4781307" cy="2047847"/>
                      <a:chOff x="0" y="257202"/>
                      <a:chExt cx="7534" cy="3226"/>
                    </a:xfrm>
                  </p:grpSpPr>
                  <p:sp>
                    <p:nvSpPr>
                      <p:cNvPr id="16" name="AutoShape 3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258" y="257202"/>
                        <a:ext cx="3827" cy="3226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  <a:ln w="9525">
                        <a:solidFill>
                          <a:srgbClr val="00B05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square" lIns="91440" tIns="45720" rIns="91440" bIns="45720" anchor="t" upright="1"/>
                      <a:lstStyle/>
                      <a:p>
                        <a:pPr marL="0" marR="0" algn="ctr">
                          <a:spcBef>
                            <a:spcPts val="0"/>
                          </a:spcBef>
                          <a:spcAft>
                            <a:spcPts val="0"/>
                          </a:spcAft>
                        </a:pPr>
                        <a:r>
                          <a:rPr lang="en-US" sz="1600" b="1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Times New Roman"/>
                          </a:rPr>
                          <a:t>SERVER</a:t>
                        </a:r>
                        <a:endParaRPr lang="en-US" sz="1200">
                          <a:effectLst/>
                          <a:latin typeface="Times New Roman"/>
                          <a:ea typeface="Times New Roman"/>
                        </a:endParaRPr>
                      </a:p>
                    </p:txBody>
                  </p:sp>
                  <p:cxnSp>
                    <p:nvCxnSpPr>
                      <p:cNvPr id="17" name="AutoShape 32"/>
                      <p:cNvCxnSpPr>
                        <a:cxnSpLocks noChangeShapeType="1"/>
                      </p:cNvCxnSpPr>
                      <p:nvPr/>
                    </p:nvCxnSpPr>
                    <p:spPr bwMode="auto">
                      <a:xfrm>
                        <a:off x="5852" y="258282"/>
                        <a:ext cx="1682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B050"/>
                        </a:solidFill>
                        <a:round/>
                        <a:headEnd type="triangle" w="med" len="med"/>
                        <a:tailEnd type="triangle" w="med" len="med"/>
                      </a:ln>
                    </p:spPr>
                  </p:cxnSp>
                  <p:sp>
                    <p:nvSpPr>
                      <p:cNvPr id="18" name="AutoShape 3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19" y="257960"/>
                        <a:ext cx="2894" cy="96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92D050"/>
                      </a:solidFill>
                      <a:ln w="9525">
                        <a:solidFill>
                          <a:srgbClr val="00B050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square" lIns="91440" tIns="45720" rIns="91440" bIns="45720" anchor="ctr" upright="1"/>
                      <a:lstStyle/>
                      <a:p>
                        <a:pPr marL="0" marR="0" algn="ctr">
                          <a:spcBef>
                            <a:spcPts val="0"/>
                          </a:spcBef>
                          <a:spcAft>
                            <a:spcPts val="0"/>
                          </a:spcAft>
                        </a:pPr>
                        <a:r>
                          <a:rPr lang="en-US" sz="140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Times New Roman"/>
                          </a:rPr>
                          <a:t>Web services</a:t>
                        </a:r>
                        <a:endParaRPr lang="en-US" sz="1200">
                          <a:effectLst/>
                          <a:latin typeface="Times New Roman"/>
                          <a:ea typeface="Times New Roman"/>
                        </a:endParaRPr>
                      </a:p>
                    </p:txBody>
                  </p:sp>
                  <p:sp>
                    <p:nvSpPr>
                      <p:cNvPr id="19" name="AutoShape 3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719" y="259169"/>
                        <a:ext cx="2894" cy="96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00B0F0"/>
                      </a:solidFill>
                      <a:ln w="9525">
                        <a:solidFill>
                          <a:schemeClr val="tx2">
                            <a:lumMod val="75000"/>
                          </a:schemeClr>
                        </a:solidFill>
                        <a:round/>
                        <a:headEnd/>
                        <a:tailEnd/>
                      </a:ln>
                    </p:spPr>
                    <p:txBody>
                      <a:bodyPr wrap="square" lIns="91440" tIns="45720" rIns="91440" bIns="45720" anchor="ctr" upright="1"/>
                      <a:lstStyle/>
                      <a:p>
                        <a:pPr marL="0" marR="0" algn="ctr">
                          <a:spcBef>
                            <a:spcPts val="0"/>
                          </a:spcBef>
                          <a:spcAft>
                            <a:spcPts val="0"/>
                          </a:spcAft>
                        </a:pPr>
                        <a:r>
                          <a:rPr lang="en-US" sz="140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Times New Roman"/>
                          </a:rPr>
                          <a:t>Window – App</a:t>
                        </a:r>
                        <a:endParaRPr lang="en-US" sz="1200">
                          <a:effectLst/>
                          <a:latin typeface="Times New Roman"/>
                          <a:ea typeface="Times New Roman"/>
                        </a:endParaRPr>
                      </a:p>
                      <a:p>
                        <a:pPr marL="0" marR="0" algn="ctr">
                          <a:spcBef>
                            <a:spcPts val="0"/>
                          </a:spcBef>
                          <a:spcAft>
                            <a:spcPts val="0"/>
                          </a:spcAft>
                        </a:pPr>
                        <a:r>
                          <a:rPr lang="en-US" sz="140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Times New Roman"/>
                          </a:rPr>
                          <a:t>Administrator</a:t>
                        </a:r>
                        <a:endParaRPr lang="en-US" sz="1200">
                          <a:effectLst/>
                          <a:latin typeface="Times New Roman"/>
                          <a:ea typeface="Times New Roman"/>
                        </a:endParaRPr>
                      </a:p>
                    </p:txBody>
                  </p:sp>
                  <p:sp>
                    <p:nvSpPr>
                      <p:cNvPr id="20" name="AutoShape 3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0" y="257637"/>
                        <a:ext cx="2011" cy="2371"/>
                      </a:xfrm>
                      <a:prstGeom prst="can">
                        <a:avLst>
                          <a:gd name="adj" fmla="val 25000"/>
                        </a:avLst>
                      </a:prstGeom>
                      <a:solidFill>
                        <a:schemeClr val="bg1">
                          <a:lumMod val="85000"/>
                        </a:schemeClr>
                      </a:solidFill>
                      <a:ln w="9525">
                        <a:solidFill>
                          <a:schemeClr val="bg1">
                            <a:lumMod val="50000"/>
                          </a:schemeClr>
                        </a:solidFill>
                        <a:round/>
                        <a:headEnd/>
                        <a:tailEnd/>
                      </a:ln>
                    </p:spPr>
                    <p:txBody>
                      <a:bodyPr wrap="square" lIns="91440" tIns="45720" rIns="91440" bIns="45720" anchor="ctr" upright="1"/>
                      <a:lstStyle/>
                      <a:p>
                        <a:pPr marL="0" marR="0" algn="ctr">
                          <a:spcBef>
                            <a:spcPts val="0"/>
                          </a:spcBef>
                          <a:spcAft>
                            <a:spcPts val="0"/>
                          </a:spcAft>
                        </a:pPr>
                        <a:r>
                          <a:rPr lang="en-US" sz="1400">
                            <a:solidFill>
                              <a:srgbClr val="000000"/>
                            </a:solidFill>
                            <a:effectLst/>
                            <a:latin typeface="Arial"/>
                            <a:ea typeface="Times New Roman"/>
                          </a:rPr>
                          <a:t>DB</a:t>
                        </a:r>
                        <a:endParaRPr lang="en-US" sz="1200">
                          <a:effectLst/>
                          <a:latin typeface="Times New Roman"/>
                          <a:ea typeface="Times New Roman"/>
                        </a:endParaRPr>
                      </a:p>
                    </p:txBody>
                  </p:sp>
                  <p:cxnSp>
                    <p:nvCxnSpPr>
                      <p:cNvPr id="21" name="AutoShape 36"/>
                      <p:cNvCxnSpPr>
                        <a:cxnSpLocks noChangeShapeType="1"/>
                        <a:endCxn id="18" idx="1"/>
                      </p:cNvCxnSpPr>
                      <p:nvPr/>
                    </p:nvCxnSpPr>
                    <p:spPr bwMode="auto">
                      <a:xfrm flipV="1">
                        <a:off x="1711" y="258440"/>
                        <a:ext cx="1008" cy="7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B050"/>
                        </a:solidFill>
                        <a:round/>
                        <a:headEnd type="triangle" w="med" len="med"/>
                        <a:tailEnd type="triangle" w="med" len="med"/>
                      </a:ln>
                    </p:spPr>
                  </p:cxnSp>
                </p:grpSp>
              </p:grpSp>
              <p:sp>
                <p:nvSpPr>
                  <p:cNvPr id="13" name="TextBox 45"/>
                  <p:cNvSpPr txBox="1"/>
                  <p:nvPr/>
                </p:nvSpPr>
                <p:spPr>
                  <a:xfrm>
                    <a:off x="3905250" y="723900"/>
                    <a:ext cx="766492" cy="269369"/>
                  </a:xfrm>
                  <a:prstGeom prst="rect">
                    <a:avLst/>
                  </a:prstGeom>
                  <a:noFill/>
                </p:spPr>
                <p:style>
                  <a:lnRef idx="0">
                    <a:scrgbClr r="0" g="0" b="0"/>
                  </a:lnRef>
                  <a:fillRef idx="0">
                    <a:scrgbClr r="0" g="0" b="0"/>
                  </a:fillRef>
                  <a:effectRef idx="0">
                    <a:scrgbClr r="0" g="0" b="0"/>
                  </a:effectRef>
                  <a:fontRef idx="minor">
                    <a:schemeClr val="tx1"/>
                  </a:fontRef>
                </p:style>
                <p:txBody>
                  <a:bodyPr wrap="none" rtlCol="0" anchor="t">
                    <a:spAutoFit/>
                  </a:bodyPr>
                  <a:lstStyle/>
                  <a:p>
                    <a:pPr marL="0" marR="0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1200">
                        <a:solidFill>
                          <a:srgbClr val="000000"/>
                        </a:solidFill>
                        <a:effectLst/>
                        <a:latin typeface="Arial"/>
                        <a:ea typeface="Times New Roman"/>
                      </a:rPr>
                      <a:t>http/json</a:t>
                    </a:r>
                    <a:endParaRPr lang="en-US" sz="1200">
                      <a:effectLst/>
                      <a:latin typeface="Times New Roman"/>
                      <a:ea typeface="Times New Roman"/>
                    </a:endParaRPr>
                  </a:p>
                </p:txBody>
              </p:sp>
            </p:grpSp>
            <p:sp>
              <p:nvSpPr>
                <p:cNvPr id="11" name="TextBox 13"/>
                <p:cNvSpPr txBox="1"/>
                <p:nvPr/>
              </p:nvSpPr>
              <p:spPr>
                <a:xfrm>
                  <a:off x="4900697" y="0"/>
                  <a:ext cx="820922" cy="354330"/>
                </a:xfrm>
                <a:prstGeom prst="rect">
                  <a:avLst/>
                </a:prstGeom>
                <a:noFill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tx1"/>
                </a:fontRef>
              </p:style>
              <p:txBody>
                <a:bodyPr wrap="none" rtlCol="0" anchor="t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800" b="1">
                      <a:solidFill>
                        <a:srgbClr val="000000"/>
                      </a:solidFill>
                      <a:effectLst/>
                      <a:latin typeface="Arial"/>
                      <a:ea typeface="Times New Roman"/>
                    </a:rPr>
                    <a:t>Client </a:t>
                  </a:r>
                  <a:endParaRPr lang="en-US" sz="1200">
                    <a:effectLst/>
                    <a:latin typeface="Times New Roman"/>
                    <a:ea typeface="Times New Roman"/>
                  </a:endParaRPr>
                </a:p>
              </p:txBody>
            </p:sp>
          </p:grpSp>
          <p:cxnSp>
            <p:nvCxnSpPr>
              <p:cNvPr id="9" name="AutoShape 36"/>
              <p:cNvCxnSpPr>
                <a:cxnSpLocks noChangeShapeType="1"/>
                <a:endCxn id="19" idx="1"/>
              </p:cNvCxnSpPr>
              <p:nvPr/>
            </p:nvCxnSpPr>
            <p:spPr bwMode="auto">
              <a:xfrm flipV="1">
                <a:off x="1123950" y="1810545"/>
                <a:ext cx="601610" cy="18255"/>
              </a:xfrm>
              <a:prstGeom prst="straightConnector1">
                <a:avLst/>
              </a:prstGeom>
              <a:noFill/>
              <a:ln w="9525">
                <a:solidFill>
                  <a:srgbClr val="00B050"/>
                </a:solidFill>
                <a:round/>
                <a:headEnd type="triangle" w="med" len="med"/>
                <a:tailEnd type="triangle" w="med" len="med"/>
              </a:ln>
            </p:spPr>
          </p:cxnSp>
        </p:grpSp>
        <p:sp>
          <p:nvSpPr>
            <p:cNvPr id="6" name="Rounded Rectangle 5"/>
            <p:cNvSpPr/>
            <p:nvPr/>
          </p:nvSpPr>
          <p:spPr>
            <a:xfrm>
              <a:off x="1762125" y="2619375"/>
              <a:ext cx="1771650" cy="581025"/>
            </a:xfrm>
            <a:prstGeom prst="roundRect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>
                  <a:solidFill>
                    <a:srgbClr val="000000"/>
                  </a:solidFill>
                  <a:effectLst/>
                  <a:ea typeface="Times New Roman"/>
                  <a:cs typeface="Times New Roman"/>
                </a:rPr>
                <a:t>SOURCE</a:t>
              </a:r>
              <a:endParaRPr lang="en-US" sz="1200">
                <a:effectLst/>
                <a:latin typeface="Times New Roman"/>
                <a:ea typeface="Times New Roman"/>
              </a:endParaRPr>
            </a:p>
          </p:txBody>
        </p:sp>
        <p:cxnSp>
          <p:nvCxnSpPr>
            <p:cNvPr id="7" name="AutoShape 36"/>
            <p:cNvCxnSpPr>
              <a:cxnSpLocks noChangeShapeType="1"/>
              <a:stCxn id="6" idx="0"/>
              <a:endCxn id="19" idx="2"/>
            </p:cNvCxnSpPr>
            <p:nvPr/>
          </p:nvCxnSpPr>
          <p:spPr bwMode="auto">
            <a:xfrm rot="16200000" flipV="1">
              <a:off x="2393847" y="2365271"/>
              <a:ext cx="504129" cy="4079"/>
            </a:xfrm>
            <a:prstGeom prst="straightConnector1">
              <a:avLst/>
            </a:prstGeom>
            <a:noFill/>
            <a:ln w="9525">
              <a:solidFill>
                <a:srgbClr val="00B050"/>
              </a:solidFill>
              <a:round/>
              <a:headEnd type="triangle" w="med" len="med"/>
              <a:tailEnd type="triangle" w="med" len="med"/>
            </a:ln>
          </p:spPr>
        </p:cxnSp>
      </p:grp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51717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/>
              <a:t>4. Design and </a:t>
            </a:r>
            <a:r>
              <a:rPr lang="en-US" b="1" dirty="0" smtClean="0"/>
              <a:t>Implementation </a:t>
            </a:r>
            <a:r>
              <a:rPr lang="en-US" b="1" dirty="0"/>
              <a:t/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Server App – Architecture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grpSp>
        <p:nvGrpSpPr>
          <p:cNvPr id="148" name="Group 147"/>
          <p:cNvGrpSpPr/>
          <p:nvPr/>
        </p:nvGrpSpPr>
        <p:grpSpPr>
          <a:xfrm>
            <a:off x="2124002" y="1110176"/>
            <a:ext cx="5186284" cy="5316470"/>
            <a:chOff x="2635536" y="990600"/>
            <a:chExt cx="5186284" cy="5316470"/>
          </a:xfrm>
        </p:grpSpPr>
        <p:grpSp>
          <p:nvGrpSpPr>
            <p:cNvPr id="63" name="Group 62"/>
            <p:cNvGrpSpPr/>
            <p:nvPr/>
          </p:nvGrpSpPr>
          <p:grpSpPr>
            <a:xfrm>
              <a:off x="2635536" y="990600"/>
              <a:ext cx="5186284" cy="5316470"/>
              <a:chOff x="2635536" y="990600"/>
              <a:chExt cx="5186284" cy="5316470"/>
            </a:xfrm>
          </p:grpSpPr>
          <p:grpSp>
            <p:nvGrpSpPr>
              <p:cNvPr id="61" name="Group 60"/>
              <p:cNvGrpSpPr/>
              <p:nvPr/>
            </p:nvGrpSpPr>
            <p:grpSpPr>
              <a:xfrm>
                <a:off x="2635536" y="990600"/>
                <a:ext cx="5186284" cy="5316470"/>
                <a:chOff x="1241789" y="568790"/>
                <a:chExt cx="6163786" cy="6534641"/>
              </a:xfrm>
            </p:grpSpPr>
            <p:grpSp>
              <p:nvGrpSpPr>
                <p:cNvPr id="60" name="Group 59"/>
                <p:cNvGrpSpPr/>
                <p:nvPr/>
              </p:nvGrpSpPr>
              <p:grpSpPr>
                <a:xfrm>
                  <a:off x="1241789" y="568790"/>
                  <a:ext cx="6163786" cy="6534641"/>
                  <a:chOff x="2142014" y="461581"/>
                  <a:chExt cx="6163786" cy="6534641"/>
                </a:xfrm>
              </p:grpSpPr>
              <p:grpSp>
                <p:nvGrpSpPr>
                  <p:cNvPr id="58" name="Group 57"/>
                  <p:cNvGrpSpPr/>
                  <p:nvPr/>
                </p:nvGrpSpPr>
                <p:grpSpPr>
                  <a:xfrm>
                    <a:off x="2142014" y="1088105"/>
                    <a:ext cx="6163786" cy="5908117"/>
                    <a:chOff x="2142014" y="1088105"/>
                    <a:chExt cx="6163786" cy="5908117"/>
                  </a:xfrm>
                </p:grpSpPr>
                <p:grpSp>
                  <p:nvGrpSpPr>
                    <p:cNvPr id="57" name="Group 56"/>
                    <p:cNvGrpSpPr/>
                    <p:nvPr/>
                  </p:nvGrpSpPr>
                  <p:grpSpPr>
                    <a:xfrm>
                      <a:off x="2142014" y="1745127"/>
                      <a:ext cx="6163786" cy="5251095"/>
                      <a:chOff x="2142014" y="1745127"/>
                      <a:chExt cx="6163786" cy="5251095"/>
                    </a:xfrm>
                  </p:grpSpPr>
                  <p:grpSp>
                    <p:nvGrpSpPr>
                      <p:cNvPr id="43" name="Group 42"/>
                      <p:cNvGrpSpPr/>
                      <p:nvPr/>
                    </p:nvGrpSpPr>
                    <p:grpSpPr>
                      <a:xfrm>
                        <a:off x="2142014" y="1745127"/>
                        <a:ext cx="6163786" cy="4198474"/>
                        <a:chOff x="2142014" y="1269828"/>
                        <a:chExt cx="5888666" cy="4673773"/>
                      </a:xfrm>
                    </p:grpSpPr>
                    <p:sp>
                      <p:nvSpPr>
                        <p:cNvPr id="5" name="Rectangle 4"/>
                        <p:cNvSpPr/>
                        <p:nvPr/>
                      </p:nvSpPr>
                      <p:spPr>
                        <a:xfrm>
                          <a:off x="2142014" y="1269828"/>
                          <a:ext cx="5888666" cy="4673773"/>
                        </a:xfrm>
                        <a:prstGeom prst="rect">
                          <a:avLst/>
                        </a:prstGeom>
                        <a:effectLst>
                          <a:glow rad="139700">
                            <a:schemeClr val="accent5">
                              <a:satMod val="175000"/>
                              <a:alpha val="40000"/>
                            </a:schemeClr>
                          </a:glow>
                          <a:outerShdw blurRad="40000" dist="20000" dir="5400000" rotWithShape="0">
                            <a:srgbClr val="000000">
                              <a:alpha val="38000"/>
                            </a:srgbClr>
                          </a:outerShdw>
                        </a:effectLst>
                      </p:spPr>
                      <p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endParaRPr lang="en-US"/>
                        </a:p>
                      </p:txBody>
                    </p:sp>
                    <p:sp>
                      <p:nvSpPr>
                        <p:cNvPr id="6" name="Rectangle 5"/>
                        <p:cNvSpPr/>
                        <p:nvPr/>
                      </p:nvSpPr>
                      <p:spPr>
                        <a:xfrm rot="16200000">
                          <a:off x="857817" y="4071731"/>
                          <a:ext cx="3160274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accent4">
                                  <a:lumMod val="50000"/>
                                </a:schemeClr>
                              </a:solidFill>
                            </a:rPr>
                            <a:t>.NET FRAMEWORK</a:t>
                          </a:r>
                          <a:endParaRPr lang="en-US" dirty="0">
                            <a:solidFill>
                              <a:schemeClr val="accent4">
                                <a:lumMod val="50000"/>
                              </a:schemeClr>
                            </a:solidFill>
                          </a:endParaRPr>
                        </a:p>
                      </p:txBody>
                    </p:sp>
                  </p:grpSp>
                  <p:grpSp>
                    <p:nvGrpSpPr>
                      <p:cNvPr id="42" name="Group 41"/>
                      <p:cNvGrpSpPr/>
                      <p:nvPr/>
                    </p:nvGrpSpPr>
                    <p:grpSpPr>
                      <a:xfrm>
                        <a:off x="2691062" y="2514602"/>
                        <a:ext cx="3744762" cy="4481620"/>
                        <a:chOff x="2605116" y="2781302"/>
                        <a:chExt cx="3744762" cy="4481620"/>
                      </a:xfrm>
                    </p:grpSpPr>
                    <p:grpSp>
                      <p:nvGrpSpPr>
                        <p:cNvPr id="38" name="Group 37"/>
                        <p:cNvGrpSpPr/>
                        <p:nvPr/>
                      </p:nvGrpSpPr>
                      <p:grpSpPr>
                        <a:xfrm>
                          <a:off x="2605116" y="2781302"/>
                          <a:ext cx="3744762" cy="3285589"/>
                          <a:chOff x="2547968" y="2705102"/>
                          <a:chExt cx="3744762" cy="3285589"/>
                        </a:xfrm>
                      </p:grpSpPr>
                      <p:sp>
                        <p:nvSpPr>
                          <p:cNvPr id="8" name="Rectangle 7"/>
                          <p:cNvSpPr/>
                          <p:nvPr/>
                        </p:nvSpPr>
                        <p:spPr>
                          <a:xfrm>
                            <a:off x="2547968" y="2705102"/>
                            <a:ext cx="3744762" cy="3285589"/>
                          </a:xfrm>
                          <a:prstGeom prst="rect">
                            <a:avLst/>
                          </a:prstGeom>
                          <a:solidFill>
                            <a:schemeClr val="accent3">
                              <a:lumMod val="60000"/>
                              <a:lumOff val="40000"/>
                            </a:schemeClr>
                          </a:solidFill>
                        </p:spPr>
                        <p:style>
                          <a:lnRef idx="3">
                            <a:schemeClr val="lt1"/>
                          </a:lnRef>
                          <a:fillRef idx="1">
                            <a:schemeClr val="accent5"/>
                          </a:fillRef>
                          <a:effectRef idx="1">
                            <a:schemeClr val="accent5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lang="en-US"/>
                          </a:p>
                        </p:txBody>
                      </p:sp>
                      <p:grpSp>
                        <p:nvGrpSpPr>
                          <p:cNvPr id="32" name="Group 31"/>
                          <p:cNvGrpSpPr/>
                          <p:nvPr/>
                        </p:nvGrpSpPr>
                        <p:grpSpPr>
                          <a:xfrm>
                            <a:off x="2734340" y="2895600"/>
                            <a:ext cx="3456466" cy="2971800"/>
                            <a:chOff x="2734340" y="2895600"/>
                            <a:chExt cx="3456466" cy="2971800"/>
                          </a:xfrm>
                        </p:grpSpPr>
                        <p:grpSp>
                          <p:nvGrpSpPr>
                            <p:cNvPr id="15" name="Group 14"/>
                            <p:cNvGrpSpPr/>
                            <p:nvPr/>
                          </p:nvGrpSpPr>
                          <p:grpSpPr>
                            <a:xfrm>
                              <a:off x="2761806" y="2895600"/>
                              <a:ext cx="3429000" cy="685800"/>
                              <a:chOff x="2743200" y="3193312"/>
                              <a:chExt cx="3429000" cy="685800"/>
                            </a:xfrm>
                          </p:grpSpPr>
                          <p:sp>
                            <p:nvSpPr>
                              <p:cNvPr id="10" name="Rectangle 9"/>
                              <p:cNvSpPr/>
                              <p:nvPr/>
                            </p:nvSpPr>
                            <p:spPr>
                              <a:xfrm>
                                <a:off x="2743200" y="3193312"/>
                                <a:ext cx="3429000" cy="685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B0F0"/>
                              </a:solidFill>
                              <a:ln>
                                <a:noFill/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tlCol="0" anchor="ctr"/>
                              <a:lstStyle/>
                              <a:p>
                                <a:pPr algn="ctr"/>
                                <a:endParaRPr lang="en-US"/>
                              </a:p>
                            </p:txBody>
                          </p:sp>
                          <p:sp>
                            <p:nvSpPr>
                              <p:cNvPr id="11" name="Snip Single Corner Rectangle 10"/>
                              <p:cNvSpPr/>
                              <p:nvPr/>
                            </p:nvSpPr>
                            <p:spPr>
                              <a:xfrm>
                                <a:off x="2971800" y="3276600"/>
                                <a:ext cx="1429943" cy="533400"/>
                              </a:xfrm>
                              <a:prstGeom prst="snip1Rect">
                                <a:avLst/>
                              </a:prstGeom>
                              <a:ln>
                                <a:noFill/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2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p:style>
                            <p:txBody>
                              <a:bodyPr rtlCol="0" anchor="ctr"/>
                              <a:lstStyle/>
                              <a:p>
                                <a:pPr algn="ctr"/>
                                <a:r>
                                  <a:rPr lang="en-US" sz="1400" dirty="0" smtClean="0"/>
                                  <a:t>Travel Information</a:t>
                                </a:r>
                                <a:endParaRPr lang="en-US" sz="1400" dirty="0"/>
                              </a:p>
                            </p:txBody>
                          </p:sp>
                          <p:sp>
                            <p:nvSpPr>
                              <p:cNvPr id="12" name="Snip Single Corner Rectangle 11"/>
                              <p:cNvSpPr/>
                              <p:nvPr/>
                            </p:nvSpPr>
                            <p:spPr>
                              <a:xfrm>
                                <a:off x="4494472" y="3273056"/>
                                <a:ext cx="1659122" cy="533400"/>
                              </a:xfrm>
                              <a:prstGeom prst="snip1Rect">
                                <a:avLst/>
                              </a:prstGeom>
                              <a:ln>
                                <a:noFill/>
                              </a:ln>
                            </p:spPr>
                            <p:style>
                              <a:lnRef idx="1">
                                <a:schemeClr val="accent1"/>
                              </a:lnRef>
                              <a:fillRef idx="2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p:style>
                            <p:txBody>
                              <a:bodyPr rtlCol="0" anchor="ctr"/>
                              <a:lstStyle/>
                              <a:p>
                                <a:pPr algn="ctr"/>
                                <a:r>
                                  <a:rPr lang="en-US" sz="1600" dirty="0" smtClean="0"/>
                                  <a:t>Travel Conversation</a:t>
                                </a:r>
                                <a:endParaRPr lang="en-US" sz="1600" dirty="0"/>
                              </a:p>
                            </p:txBody>
                          </p:sp>
                        </p:grpSp>
                        <p:grpSp>
                          <p:nvGrpSpPr>
                            <p:cNvPr id="20" name="Group 19"/>
                            <p:cNvGrpSpPr/>
                            <p:nvPr/>
                          </p:nvGrpSpPr>
                          <p:grpSpPr>
                            <a:xfrm>
                              <a:off x="2734340" y="5181600"/>
                              <a:ext cx="3437860" cy="685800"/>
                              <a:chOff x="2734340" y="4953000"/>
                              <a:chExt cx="3437860" cy="685800"/>
                            </a:xfrm>
                          </p:grpSpPr>
                          <p:sp>
                            <p:nvSpPr>
                              <p:cNvPr id="18" name="Rectangle 17"/>
                              <p:cNvSpPr/>
                              <p:nvPr/>
                            </p:nvSpPr>
                            <p:spPr>
                              <a:xfrm>
                                <a:off x="2734340" y="4953000"/>
                                <a:ext cx="3437860" cy="685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92D050"/>
                              </a:solidFill>
                              <a:ln>
                                <a:noFill/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tlCol="0" anchor="ctr"/>
                              <a:lstStyle/>
                              <a:p>
                                <a:pPr algn="ctr"/>
                                <a:endParaRPr lang="en-US"/>
                              </a:p>
                            </p:txBody>
                          </p:sp>
                          <p:sp>
                            <p:nvSpPr>
                              <p:cNvPr id="19" name="Snip Single Corner Rectangle 18"/>
                              <p:cNvSpPr/>
                              <p:nvPr/>
                            </p:nvSpPr>
                            <p:spPr>
                              <a:xfrm>
                                <a:off x="3714750" y="5029200"/>
                                <a:ext cx="1500520" cy="533400"/>
                              </a:xfrm>
                              <a:prstGeom prst="snip1Rect">
                                <a:avLst/>
                              </a:prstGeom>
                              <a:ln/>
                            </p:spPr>
                            <p:style>
                              <a:lnRef idx="1">
                                <a:schemeClr val="accent3"/>
                              </a:lnRef>
                              <a:fillRef idx="2">
                                <a:schemeClr val="accent3"/>
                              </a:fillRef>
                              <a:effectRef idx="1">
                                <a:schemeClr val="accent3"/>
                              </a:effectRef>
                              <a:fontRef idx="minor">
                                <a:schemeClr val="dk1"/>
                              </a:fontRef>
                            </p:style>
                            <p:txBody>
                              <a:bodyPr rtlCol="0" anchor="ctr"/>
                              <a:lstStyle/>
                              <a:p>
                                <a:pPr algn="ctr"/>
                                <a:r>
                                  <a:rPr lang="en-US" dirty="0" smtClean="0"/>
                                  <a:t>Data Access</a:t>
                                </a:r>
                                <a:endParaRPr lang="en-US" dirty="0"/>
                              </a:p>
                            </p:txBody>
                          </p:sp>
                        </p:grpSp>
                        <p:grpSp>
                          <p:nvGrpSpPr>
                            <p:cNvPr id="26" name="Group 25"/>
                            <p:cNvGrpSpPr/>
                            <p:nvPr/>
                          </p:nvGrpSpPr>
                          <p:grpSpPr>
                            <a:xfrm>
                              <a:off x="2752946" y="3661587"/>
                              <a:ext cx="3437860" cy="681813"/>
                              <a:chOff x="2734340" y="3962400"/>
                              <a:chExt cx="3437860" cy="681813"/>
                            </a:xfrm>
                          </p:grpSpPr>
                          <p:sp>
                            <p:nvSpPr>
                              <p:cNvPr id="27" name="Rectangle 26"/>
                              <p:cNvSpPr/>
                              <p:nvPr/>
                            </p:nvSpPr>
                            <p:spPr>
                              <a:xfrm>
                                <a:off x="2734340" y="3962400"/>
                                <a:ext cx="3437860" cy="68181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4">
                                  <a:lumMod val="60000"/>
                                  <a:lumOff val="40000"/>
                                </a:schemeClr>
                              </a:solidFill>
                              <a:ln>
                                <a:noFill/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tlCol="0" anchor="ctr"/>
                              <a:lstStyle/>
                              <a:p>
                                <a:pPr algn="ctr"/>
                                <a:endParaRPr lang="en-US"/>
                              </a:p>
                            </p:txBody>
                          </p:sp>
                          <p:sp>
                            <p:nvSpPr>
                              <p:cNvPr id="28" name="Snip Single Corner Rectangle 27"/>
                              <p:cNvSpPr/>
                              <p:nvPr/>
                            </p:nvSpPr>
                            <p:spPr>
                              <a:xfrm>
                                <a:off x="3715194" y="4046573"/>
                                <a:ext cx="1524000" cy="525427"/>
                              </a:xfrm>
                              <a:prstGeom prst="snip1Rect">
                                <a:avLst/>
                              </a:prstGeom>
                              <a:ln>
                                <a:noFill/>
                              </a:ln>
                            </p:spPr>
                            <p:style>
                              <a:lnRef idx="1">
                                <a:schemeClr val="accent4"/>
                              </a:lnRef>
                              <a:fillRef idx="2">
                                <a:schemeClr val="accent4"/>
                              </a:fillRef>
                              <a:effectRef idx="1">
                                <a:schemeClr val="accent4"/>
                              </a:effectRef>
                              <a:fontRef idx="minor">
                                <a:schemeClr val="dk1"/>
                              </a:fontRef>
                            </p:style>
                            <p:txBody>
                              <a:bodyPr rtlCol="0" anchor="ctr"/>
                              <a:lstStyle/>
                              <a:p>
                                <a:pPr algn="ctr"/>
                                <a:r>
                                  <a:rPr lang="en-US" dirty="0" smtClean="0"/>
                                  <a:t>Controller</a:t>
                                </a:r>
                                <a:endParaRPr lang="en-US" dirty="0"/>
                              </a:p>
                            </p:txBody>
                          </p:sp>
                        </p:grpSp>
                        <p:grpSp>
                          <p:nvGrpSpPr>
                            <p:cNvPr id="29" name="Group 28"/>
                            <p:cNvGrpSpPr/>
                            <p:nvPr/>
                          </p:nvGrpSpPr>
                          <p:grpSpPr>
                            <a:xfrm>
                              <a:off x="2743200" y="4423587"/>
                              <a:ext cx="3437860" cy="681813"/>
                              <a:chOff x="2734340" y="3962400"/>
                              <a:chExt cx="3437860" cy="681813"/>
                            </a:xfrm>
                          </p:grpSpPr>
                          <p:sp>
                            <p:nvSpPr>
                              <p:cNvPr id="30" name="Rectangle 29"/>
                              <p:cNvSpPr/>
                              <p:nvPr/>
                            </p:nvSpPr>
                            <p:spPr>
                              <a:xfrm>
                                <a:off x="2734340" y="3962400"/>
                                <a:ext cx="3437860" cy="68181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n>
                                <a:noFill/>
                              </a:ln>
                            </p:spPr>
                            <p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p:style>
                            <p:txBody>
                              <a:bodyPr rtlCol="0" anchor="ctr"/>
                              <a:lstStyle/>
                              <a:p>
                                <a:pPr algn="ctr"/>
                                <a:endParaRPr lang="en-US"/>
                              </a:p>
                            </p:txBody>
                          </p:sp>
                          <p:sp>
                            <p:nvSpPr>
                              <p:cNvPr id="31" name="Snip Single Corner Rectangle 30"/>
                              <p:cNvSpPr/>
                              <p:nvPr/>
                            </p:nvSpPr>
                            <p:spPr>
                              <a:xfrm>
                                <a:off x="3724940" y="4046573"/>
                                <a:ext cx="1524000" cy="525427"/>
                              </a:xfrm>
                              <a:prstGeom prst="snip1Rect">
                                <a:avLst/>
                              </a:prstGeom>
                              <a:ln>
                                <a:noFill/>
                              </a:ln>
                            </p:spPr>
                            <p:style>
                              <a:lnRef idx="1">
                                <a:schemeClr val="accent6"/>
                              </a:lnRef>
                              <a:fillRef idx="2">
                                <a:schemeClr val="accent6"/>
                              </a:fillRef>
                              <a:effectRef idx="1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p:style>
                            <p:txBody>
                              <a:bodyPr rtlCol="0" anchor="ctr"/>
                              <a:lstStyle/>
                              <a:p>
                                <a:pPr algn="ctr"/>
                                <a:r>
                                  <a:rPr lang="en-US" dirty="0" smtClean="0"/>
                                  <a:t>Objects</a:t>
                                </a:r>
                                <a:endParaRPr lang="en-US" dirty="0"/>
                              </a:p>
                            </p:txBody>
                          </p:sp>
                        </p:grpSp>
                      </p:grpSp>
                    </p:grpSp>
                    <p:sp>
                      <p:nvSpPr>
                        <p:cNvPr id="39" name="Flowchart: Magnetic Disk 38"/>
                        <p:cNvSpPr/>
                        <p:nvPr/>
                      </p:nvSpPr>
                      <p:spPr>
                        <a:xfrm>
                          <a:off x="3676648" y="6453077"/>
                          <a:ext cx="1752600" cy="809845"/>
                        </a:xfrm>
                        <a:prstGeom prst="flowChartMagneticDisk">
                          <a:avLst/>
                        </a:prstGeom>
                        <a:effectLst>
                          <a:glow rad="228600">
                            <a:schemeClr val="accent4">
                              <a:satMod val="175000"/>
                              <a:alpha val="40000"/>
                            </a:schemeClr>
                          </a:glow>
                          <a:outerShdw blurRad="40000" dist="23000" dir="5400000" rotWithShape="0">
                            <a:srgbClr val="000000">
                              <a:alpha val="35000"/>
                            </a:srgbClr>
                          </a:outerShdw>
                        </a:effectLst>
                      </p:spPr>
                      <p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r>
                            <a:rPr lang="en-US" dirty="0" smtClean="0"/>
                            <a:t>Database</a:t>
                          </a:r>
                          <a:endParaRPr lang="en-US" dirty="0"/>
                        </a:p>
                      </p:txBody>
                    </p:sp>
                  </p:grpSp>
                </p:grpSp>
                <p:sp>
                  <p:nvSpPr>
                    <p:cNvPr id="46" name="Rectangle 45"/>
                    <p:cNvSpPr/>
                    <p:nvPr/>
                  </p:nvSpPr>
                  <p:spPr>
                    <a:xfrm>
                      <a:off x="2904901" y="1088105"/>
                      <a:ext cx="1499940" cy="457200"/>
                    </a:xfrm>
                    <a:prstGeom prst="rect">
                      <a:avLst/>
                    </a:prstGeom>
                    <a:ln/>
                    <a:effectLst>
                      <a:glow rad="139700">
                        <a:schemeClr val="accent3">
                          <a:satMod val="175000"/>
                          <a:alpha val="40000"/>
                        </a:schemeClr>
                      </a:glow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style>
                    <a:lnRef idx="1">
                      <a:schemeClr val="accent3"/>
                    </a:lnRef>
                    <a:fillRef idx="3">
                      <a:schemeClr val="accent3"/>
                    </a:fillRef>
                    <a:effectRef idx="2">
                      <a:schemeClr val="accent3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dirty="0" smtClean="0"/>
                        <a:t>Data Source</a:t>
                      </a:r>
                      <a:endParaRPr lang="en-US" dirty="0"/>
                    </a:p>
                  </p:txBody>
                </p:sp>
                <p:sp>
                  <p:nvSpPr>
                    <p:cNvPr id="47" name="Rectangle 46"/>
                    <p:cNvSpPr/>
                    <p:nvPr/>
                  </p:nvSpPr>
                  <p:spPr>
                    <a:xfrm>
                      <a:off x="4833961" y="1088105"/>
                      <a:ext cx="1499940" cy="457200"/>
                    </a:xfrm>
                    <a:prstGeom prst="rect">
                      <a:avLst/>
                    </a:prstGeom>
                    <a:ln/>
                    <a:effectLst>
                      <a:glow rad="139700">
                        <a:schemeClr val="accent3">
                          <a:satMod val="175000"/>
                          <a:alpha val="40000"/>
                        </a:schemeClr>
                      </a:glow>
                      <a:outerShdw blurRad="40000" dist="23000" dir="5400000" rotWithShape="0">
                        <a:srgbClr val="000000">
                          <a:alpha val="35000"/>
                        </a:srgbClr>
                      </a:outerShdw>
                    </a:effectLst>
                  </p:spPr>
                  <p:style>
                    <a:lnRef idx="1">
                      <a:schemeClr val="accent3"/>
                    </a:lnRef>
                    <a:fillRef idx="3">
                      <a:schemeClr val="accent3"/>
                    </a:fillRef>
                    <a:effectRef idx="2">
                      <a:schemeClr val="accent3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dirty="0"/>
                        <a:t>Data </a:t>
                      </a:r>
                      <a:r>
                        <a:rPr lang="en-US" dirty="0" smtClean="0"/>
                        <a:t>Source</a:t>
                      </a:r>
                      <a:endParaRPr lang="en-US" dirty="0"/>
                    </a:p>
                  </p:txBody>
                </p:sp>
                <p:sp>
                  <p:nvSpPr>
                    <p:cNvPr id="48" name="Up-Down Arrow 47"/>
                    <p:cNvSpPr/>
                    <p:nvPr/>
                  </p:nvSpPr>
                  <p:spPr>
                    <a:xfrm>
                      <a:off x="3504797" y="1660320"/>
                      <a:ext cx="300147" cy="854282"/>
                    </a:xfrm>
                    <a:prstGeom prst="upDownArrow">
                      <a:avLst/>
                    </a:prstGeom>
                  </p:spPr>
                  <p:style>
                    <a:lnRef idx="1">
                      <a:schemeClr val="accent6"/>
                    </a:lnRef>
                    <a:fillRef idx="2">
                      <a:schemeClr val="accent6"/>
                    </a:fillRef>
                    <a:effectRef idx="1">
                      <a:schemeClr val="accent6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9" name="Up-Down Arrow 48"/>
                    <p:cNvSpPr/>
                    <p:nvPr/>
                  </p:nvSpPr>
                  <p:spPr>
                    <a:xfrm>
                      <a:off x="5485732" y="1624502"/>
                      <a:ext cx="300147" cy="803936"/>
                    </a:xfrm>
                    <a:prstGeom prst="upDownArrow">
                      <a:avLst/>
                    </a:prstGeom>
                  </p:spPr>
                  <p:style>
                    <a:lnRef idx="1">
                      <a:schemeClr val="accent6"/>
                    </a:lnRef>
                    <a:fillRef idx="2">
                      <a:schemeClr val="accent6"/>
                    </a:fillRef>
                    <a:effectRef idx="1">
                      <a:schemeClr val="accent6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grpSp>
                <p:nvGrpSpPr>
                  <p:cNvPr id="56" name="Group 55"/>
                  <p:cNvGrpSpPr/>
                  <p:nvPr/>
                </p:nvGrpSpPr>
                <p:grpSpPr>
                  <a:xfrm>
                    <a:off x="6553199" y="461581"/>
                    <a:ext cx="1742548" cy="1873197"/>
                    <a:chOff x="6553199" y="461581"/>
                    <a:chExt cx="1742548" cy="1873197"/>
                  </a:xfrm>
                </p:grpSpPr>
                <p:sp>
                  <p:nvSpPr>
                    <p:cNvPr id="45" name="Rectangle 44"/>
                    <p:cNvSpPr/>
                    <p:nvPr/>
                  </p:nvSpPr>
                  <p:spPr>
                    <a:xfrm>
                      <a:off x="6553199" y="1801378"/>
                      <a:ext cx="1623238" cy="533400"/>
                    </a:xfrm>
                    <a:prstGeom prst="rect">
                      <a:avLst/>
                    </a:prstGeom>
                  </p:spPr>
                  <p:style>
                    <a:lnRef idx="0">
                      <a:schemeClr val="accent6"/>
                    </a:lnRef>
                    <a:fillRef idx="3">
                      <a:schemeClr val="accent6"/>
                    </a:fillRef>
                    <a:effectRef idx="3">
                      <a:schemeClr val="accent6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dirty="0" smtClean="0"/>
                        <a:t>Services</a:t>
                      </a:r>
                      <a:endParaRPr lang="en-US" dirty="0"/>
                    </a:p>
                  </p:txBody>
                </p:sp>
                <p:grpSp>
                  <p:nvGrpSpPr>
                    <p:cNvPr id="54" name="Group 53"/>
                    <p:cNvGrpSpPr/>
                    <p:nvPr/>
                  </p:nvGrpSpPr>
                  <p:grpSpPr>
                    <a:xfrm>
                      <a:off x="6672509" y="461581"/>
                      <a:ext cx="1623238" cy="1083725"/>
                      <a:chOff x="6672509" y="461581"/>
                      <a:chExt cx="1623238" cy="1083725"/>
                    </a:xfrm>
                  </p:grpSpPr>
                  <p:sp>
                    <p:nvSpPr>
                      <p:cNvPr id="50" name="Rectangle 49"/>
                      <p:cNvSpPr/>
                      <p:nvPr/>
                    </p:nvSpPr>
                    <p:spPr>
                      <a:xfrm>
                        <a:off x="6672509" y="1261813"/>
                        <a:ext cx="1623238" cy="28349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>
                        <a:glow rad="101600">
                          <a:schemeClr val="accent1">
                            <a:satMod val="175000"/>
                            <a:alpha val="40000"/>
                          </a:schemeClr>
                        </a:glow>
                        <a:outerShdw blurRad="40000" dist="23000" dir="5400000" rotWithShape="0">
                          <a:srgbClr val="000000">
                            <a:alpha val="35000"/>
                          </a:srgbClr>
                        </a:outerShdw>
                      </a:effectLst>
                    </p:spPr>
                    <p:style>
                      <a:lnRef idx="1">
                        <a:schemeClr val="accent5"/>
                      </a:lnRef>
                      <a:fillRef idx="3">
                        <a:schemeClr val="accent5"/>
                      </a:fillRef>
                      <a:effectRef idx="2">
                        <a:schemeClr val="accent5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r>
                          <a:rPr lang="en-US" dirty="0" smtClean="0"/>
                          <a:t>Internet</a:t>
                        </a:r>
                        <a:endParaRPr lang="en-US" dirty="0"/>
                      </a:p>
                    </p:txBody>
                  </p:sp>
                  <p:sp>
                    <p:nvSpPr>
                      <p:cNvPr id="51" name="Rectangle 50"/>
                      <p:cNvSpPr/>
                      <p:nvPr/>
                    </p:nvSpPr>
                    <p:spPr>
                      <a:xfrm>
                        <a:off x="6679298" y="461581"/>
                        <a:ext cx="1616448" cy="457200"/>
                      </a:xfrm>
                      <a:prstGeom prst="rect">
                        <a:avLst/>
                      </a:prstGeom>
                      <a:ln>
                        <a:noFill/>
                      </a:ln>
                      <a:effectLst>
                        <a:outerShdw blurRad="40000" dist="23000" dir="5400000" rotWithShape="0">
                          <a:srgbClr val="000000">
                            <a:alpha val="35000"/>
                          </a:srgbClr>
                        </a:outerShdw>
                        <a:reflection blurRad="6350" stA="50000" endA="300" endPos="38500" dist="50800" dir="5400000" sy="-100000" algn="bl" rotWithShape="0"/>
                      </a:effectLst>
                    </p:spPr>
                    <p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r>
                          <a:rPr lang="en-US" dirty="0" smtClean="0"/>
                          <a:t>Client</a:t>
                        </a:r>
                        <a:endParaRPr lang="en-US" dirty="0"/>
                      </a:p>
                    </p:txBody>
                  </p:sp>
                </p:grpSp>
              </p:grpSp>
            </p:grpSp>
            <p:grpSp>
              <p:nvGrpSpPr>
                <p:cNvPr id="55" name="Group 54"/>
                <p:cNvGrpSpPr/>
                <p:nvPr/>
              </p:nvGrpSpPr>
              <p:grpSpPr>
                <a:xfrm>
                  <a:off x="5652974" y="2621811"/>
                  <a:ext cx="1623238" cy="3285589"/>
                  <a:chOff x="6553199" y="2512016"/>
                  <a:chExt cx="1623238" cy="3359955"/>
                </a:xfrm>
              </p:grpSpPr>
              <p:sp>
                <p:nvSpPr>
                  <p:cNvPr id="33" name="Rectangle 32"/>
                  <p:cNvSpPr/>
                  <p:nvPr/>
                </p:nvSpPr>
                <p:spPr>
                  <a:xfrm>
                    <a:off x="6553199" y="2512016"/>
                    <a:ext cx="1623238" cy="3359955"/>
                  </a:xfrm>
                  <a:prstGeom prst="rect">
                    <a:avLst/>
                  </a:prstGeom>
                </p:spPr>
                <p:style>
                  <a:lnRef idx="3">
                    <a:schemeClr val="lt1"/>
                  </a:lnRef>
                  <a:fillRef idx="1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5" name="Snip Single Corner Rectangle 34"/>
                  <p:cNvSpPr/>
                  <p:nvPr/>
                </p:nvSpPr>
                <p:spPr>
                  <a:xfrm>
                    <a:off x="6648892" y="2862816"/>
                    <a:ext cx="1447799" cy="533400"/>
                  </a:xfrm>
                  <a:prstGeom prst="snip1Rect">
                    <a:avLst/>
                  </a:prstGeom>
                  <a:ln>
                    <a:noFill/>
                  </a:ln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/>
                      <a:t>Common</a:t>
                    </a:r>
                    <a:endParaRPr lang="en-US" sz="1600" dirty="0"/>
                  </a:p>
                </p:txBody>
              </p:sp>
              <p:sp>
                <p:nvSpPr>
                  <p:cNvPr id="36" name="Snip Single Corner Rectangle 35"/>
                  <p:cNvSpPr/>
                  <p:nvPr/>
                </p:nvSpPr>
                <p:spPr>
                  <a:xfrm>
                    <a:off x="6640918" y="4648200"/>
                    <a:ext cx="1447800" cy="533400"/>
                  </a:xfrm>
                  <a:prstGeom prst="snip1Rect">
                    <a:avLst/>
                  </a:prstGeom>
                  <a:ln>
                    <a:noFill/>
                  </a:ln>
                </p:spPr>
                <p:style>
                  <a:lnRef idx="1">
                    <a:schemeClr val="accent6"/>
                  </a:lnRef>
                  <a:fillRef idx="2">
                    <a:schemeClr val="accent6"/>
                  </a:fillRef>
                  <a:effectRef idx="1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/>
                      <a:t>Utilities</a:t>
                    </a:r>
                    <a:endParaRPr lang="en-US" sz="1600" dirty="0"/>
                  </a:p>
                </p:txBody>
              </p:sp>
              <p:sp>
                <p:nvSpPr>
                  <p:cNvPr id="37" name="Snip Single Corner Rectangle 36"/>
                  <p:cNvSpPr/>
                  <p:nvPr/>
                </p:nvSpPr>
                <p:spPr>
                  <a:xfrm>
                    <a:off x="6640918" y="3719620"/>
                    <a:ext cx="1447800" cy="533400"/>
                  </a:xfrm>
                  <a:prstGeom prst="snip1Rect">
                    <a:avLst/>
                  </a:prstGeom>
                  <a:ln>
                    <a:noFill/>
                  </a:ln>
                </p:spPr>
                <p:style>
                  <a:lnRef idx="1">
                    <a:schemeClr val="accent2"/>
                  </a:lnRef>
                  <a:fillRef idx="2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/>
                      <a:t>Validation</a:t>
                    </a:r>
                    <a:endParaRPr lang="en-US" sz="1600" dirty="0"/>
                  </a:p>
                </p:txBody>
              </p:sp>
            </p:grpSp>
          </p:grpSp>
          <p:sp>
            <p:nvSpPr>
              <p:cNvPr id="62" name="Up-Down Arrow 61"/>
              <p:cNvSpPr/>
              <p:nvPr/>
            </p:nvSpPr>
            <p:spPr>
              <a:xfrm>
                <a:off x="4624705" y="5206747"/>
                <a:ext cx="252547" cy="487855"/>
              </a:xfrm>
              <a:prstGeom prst="upDownArrow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46" name="Up-Down Arrow 145"/>
            <p:cNvSpPr/>
            <p:nvPr/>
          </p:nvSpPr>
          <p:spPr>
            <a:xfrm>
              <a:off x="7077241" y="1371600"/>
              <a:ext cx="126273" cy="243928"/>
            </a:xfrm>
            <a:prstGeom prst="upDownArrow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Up-Down Arrow 146"/>
            <p:cNvSpPr/>
            <p:nvPr/>
          </p:nvSpPr>
          <p:spPr>
            <a:xfrm>
              <a:off x="7103367" y="1828800"/>
              <a:ext cx="126274" cy="243928"/>
            </a:xfrm>
            <a:prstGeom prst="upDownArrow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xmlns="" val="3234486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4. Design and Implementation </a:t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Server App – Class Diagram 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65913" y="1600200"/>
            <a:ext cx="7212174" cy="452596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118648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4. Design and Implementation </a:t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Service – Class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394969" y="1757129"/>
            <a:ext cx="6354062" cy="3343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9146652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4. Design and Implementation </a:t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Sequence Diagram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62788264"/>
              </p:ext>
            </p:extLst>
          </p:nvPr>
        </p:nvGraphicFramePr>
        <p:xfrm>
          <a:off x="1447800" y="1447800"/>
          <a:ext cx="6400800" cy="5191125"/>
        </p:xfrm>
        <a:graphic>
          <a:graphicData uri="http://schemas.openxmlformats.org/presentationml/2006/ole">
            <p:oleObj spid="_x0000_s2050" name="Visio" r:id="rId3" imgW="8363928" imgH="6785043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31284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4. Design and Implementation </a:t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Client App </a:t>
            </a:r>
            <a:r>
              <a:rPr lang="en-US" sz="4000" dirty="0">
                <a:solidFill>
                  <a:schemeClr val="accent3">
                    <a:lumMod val="75000"/>
                  </a:schemeClr>
                </a:solidFill>
              </a:rPr>
              <a:t>–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grpSp>
        <p:nvGrpSpPr>
          <p:cNvPr id="131" name="Group 130"/>
          <p:cNvGrpSpPr/>
          <p:nvPr/>
        </p:nvGrpSpPr>
        <p:grpSpPr>
          <a:xfrm>
            <a:off x="2009577" y="1840148"/>
            <a:ext cx="5393116" cy="3962400"/>
            <a:chOff x="2133600" y="1625191"/>
            <a:chExt cx="5393116" cy="3962400"/>
          </a:xfrm>
        </p:grpSpPr>
        <p:sp>
          <p:nvSpPr>
            <p:cNvPr id="130" name="Rectangle 129"/>
            <p:cNvSpPr/>
            <p:nvPr/>
          </p:nvSpPr>
          <p:spPr>
            <a:xfrm>
              <a:off x="2133600" y="1625191"/>
              <a:ext cx="5393116" cy="3962400"/>
            </a:xfrm>
            <a:prstGeom prst="rect">
              <a:avLst/>
            </a:prstGeom>
            <a:ln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29" name="Group 128"/>
            <p:cNvGrpSpPr/>
            <p:nvPr/>
          </p:nvGrpSpPr>
          <p:grpSpPr>
            <a:xfrm>
              <a:off x="2303084" y="1755679"/>
              <a:ext cx="4935916" cy="3730721"/>
              <a:chOff x="3029925" y="2296633"/>
              <a:chExt cx="4590076" cy="3365487"/>
            </a:xfrm>
          </p:grpSpPr>
          <p:sp>
            <p:nvSpPr>
              <p:cNvPr id="70" name="Flowchart: Magnetic Disk 69"/>
              <p:cNvSpPr/>
              <p:nvPr/>
            </p:nvSpPr>
            <p:spPr>
              <a:xfrm>
                <a:off x="3946534" y="5252671"/>
                <a:ext cx="1211273" cy="409449"/>
              </a:xfrm>
              <a:prstGeom prst="flowChartMagneticDisk">
                <a:avLst/>
              </a:prstGeom>
              <a:ln/>
              <a:effectLst>
                <a:glow rad="139700">
                  <a:schemeClr val="accent5">
                    <a:satMod val="175000"/>
                    <a:alpha val="40000"/>
                  </a:schemeClr>
                </a:glow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 smtClean="0">
                    <a:solidFill>
                      <a:srgbClr val="000000"/>
                    </a:solidFill>
                    <a:effectLst/>
                    <a:latin typeface="Arial" pitchFamily="34" charset="0"/>
                    <a:ea typeface="Times New Roman"/>
                    <a:cs typeface="Arial" pitchFamily="34" charset="0"/>
                  </a:rPr>
                  <a:t>SQLite</a:t>
                </a:r>
                <a:endParaRPr lang="en-US" sz="1600" dirty="0">
                  <a:effectLst/>
                  <a:latin typeface="Arial" pitchFamily="34" charset="0"/>
                  <a:ea typeface="Times New Roman"/>
                  <a:cs typeface="Arial" pitchFamily="34" charset="0"/>
                </a:endParaRPr>
              </a:p>
            </p:txBody>
          </p:sp>
          <p:sp>
            <p:nvSpPr>
              <p:cNvPr id="39" name="Rounded Rectangle 38"/>
              <p:cNvSpPr/>
              <p:nvPr/>
            </p:nvSpPr>
            <p:spPr>
              <a:xfrm>
                <a:off x="3048000" y="3048000"/>
                <a:ext cx="2899425" cy="1286593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endParaRPr lang="en-US" sz="1600" dirty="0">
                  <a:effectLst/>
                  <a:latin typeface="Arial" pitchFamily="34" charset="0"/>
                  <a:ea typeface="Times New Roman"/>
                  <a:cs typeface="Arial" pitchFamily="34" charset="0"/>
                </a:endParaRPr>
              </a:p>
            </p:txBody>
          </p:sp>
          <p:grpSp>
            <p:nvGrpSpPr>
              <p:cNvPr id="128" name="Group 127"/>
              <p:cNvGrpSpPr/>
              <p:nvPr/>
            </p:nvGrpSpPr>
            <p:grpSpPr>
              <a:xfrm>
                <a:off x="6096001" y="2296633"/>
                <a:ext cx="1524000" cy="2820384"/>
                <a:chOff x="6096001" y="2296633"/>
                <a:chExt cx="1524000" cy="2820384"/>
              </a:xfrm>
            </p:grpSpPr>
            <p:sp>
              <p:nvSpPr>
                <p:cNvPr id="52" name="Rounded Rectangle 51"/>
                <p:cNvSpPr/>
                <p:nvPr/>
              </p:nvSpPr>
              <p:spPr>
                <a:xfrm>
                  <a:off x="6096001" y="2296633"/>
                  <a:ext cx="1524000" cy="2820384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2">
                  <a:schemeClr val="accent6"/>
                </a:fillRef>
                <a:effectRef idx="1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t"/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600" dirty="0">
                    <a:effectLst/>
                    <a:latin typeface="Arial" pitchFamily="34" charset="0"/>
                    <a:ea typeface="Times New Roman"/>
                    <a:cs typeface="Arial" pitchFamily="34" charset="0"/>
                  </a:endParaRPr>
                </a:p>
              </p:txBody>
            </p:sp>
            <p:grpSp>
              <p:nvGrpSpPr>
                <p:cNvPr id="32" name="Group 31"/>
                <p:cNvGrpSpPr/>
                <p:nvPr/>
              </p:nvGrpSpPr>
              <p:grpSpPr>
                <a:xfrm>
                  <a:off x="6273642" y="2602843"/>
                  <a:ext cx="1171149" cy="2133132"/>
                  <a:chOff x="471401" y="2505253"/>
                  <a:chExt cx="1171149" cy="2133132"/>
                </a:xfrm>
              </p:grpSpPr>
              <p:sp>
                <p:nvSpPr>
                  <p:cNvPr id="29" name="Snip Single Corner Rectangle 28"/>
                  <p:cNvSpPr/>
                  <p:nvPr/>
                </p:nvSpPr>
                <p:spPr>
                  <a:xfrm>
                    <a:off x="478920" y="2505253"/>
                    <a:ext cx="1153679" cy="457200"/>
                  </a:xfrm>
                  <a:prstGeom prst="snip1Rect">
                    <a:avLst/>
                  </a:prstGeom>
                </p:spPr>
                <p:style>
                  <a:lnRef idx="0">
                    <a:schemeClr val="accent6"/>
                  </a:lnRef>
                  <a:fillRef idx="3">
                    <a:schemeClr val="accent6"/>
                  </a:fillRef>
                  <a:effectRef idx="3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>
                        <a:latin typeface="Arial" pitchFamily="34" charset="0"/>
                        <a:cs typeface="Arial" pitchFamily="34" charset="0"/>
                      </a:rPr>
                      <a:t>Common</a:t>
                    </a:r>
                    <a:endParaRPr lang="en-US" sz="1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30" name="Snip Single Corner Rectangle 29"/>
                  <p:cNvSpPr/>
                  <p:nvPr/>
                </p:nvSpPr>
                <p:spPr>
                  <a:xfrm>
                    <a:off x="488871" y="3318837"/>
                    <a:ext cx="1153679" cy="457200"/>
                  </a:xfrm>
                  <a:prstGeom prst="snip1Rect">
                    <a:avLst/>
                  </a:prstGeom>
                </p:spPr>
                <p:style>
                  <a:lnRef idx="0">
                    <a:schemeClr val="accent6"/>
                  </a:lnRef>
                  <a:fillRef idx="3">
                    <a:schemeClr val="accent6"/>
                  </a:fillRef>
                  <a:effectRef idx="3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>
                        <a:latin typeface="Arial" pitchFamily="34" charset="0"/>
                        <a:cs typeface="Arial" pitchFamily="34" charset="0"/>
                      </a:rPr>
                      <a:t>Logging</a:t>
                    </a:r>
                    <a:endParaRPr lang="en-US" sz="1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31" name="Snip Single Corner Rectangle 30"/>
                  <p:cNvSpPr/>
                  <p:nvPr/>
                </p:nvSpPr>
                <p:spPr>
                  <a:xfrm>
                    <a:off x="471401" y="4181185"/>
                    <a:ext cx="1153679" cy="457200"/>
                  </a:xfrm>
                  <a:prstGeom prst="snip1Rect">
                    <a:avLst/>
                  </a:prstGeom>
                </p:spPr>
                <p:style>
                  <a:lnRef idx="0">
                    <a:schemeClr val="accent6"/>
                  </a:lnRef>
                  <a:fillRef idx="3">
                    <a:schemeClr val="accent6"/>
                  </a:fillRef>
                  <a:effectRef idx="3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>
                        <a:latin typeface="Arial" pitchFamily="34" charset="0"/>
                        <a:cs typeface="Arial" pitchFamily="34" charset="0"/>
                      </a:rPr>
                      <a:t>Message</a:t>
                    </a:r>
                    <a:endParaRPr lang="en-US" sz="1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</p:grpSp>
          <p:grpSp>
            <p:nvGrpSpPr>
              <p:cNvPr id="19" name="Group 18"/>
              <p:cNvGrpSpPr/>
              <p:nvPr/>
            </p:nvGrpSpPr>
            <p:grpSpPr>
              <a:xfrm>
                <a:off x="3271342" y="3187828"/>
                <a:ext cx="2505400" cy="1006935"/>
                <a:chOff x="-676600" y="3356344"/>
                <a:chExt cx="2505400" cy="1006935"/>
              </a:xfrm>
            </p:grpSpPr>
            <p:grpSp>
              <p:nvGrpSpPr>
                <p:cNvPr id="7" name="Group 6"/>
                <p:cNvGrpSpPr/>
                <p:nvPr/>
              </p:nvGrpSpPr>
              <p:grpSpPr>
                <a:xfrm>
                  <a:off x="-667400" y="3356344"/>
                  <a:ext cx="2496200" cy="457200"/>
                  <a:chOff x="-667400" y="3356344"/>
                  <a:chExt cx="2496200" cy="457200"/>
                </a:xfrm>
              </p:grpSpPr>
              <p:sp>
                <p:nvSpPr>
                  <p:cNvPr id="117" name="Snip Single Corner Rectangle 116"/>
                  <p:cNvSpPr/>
                  <p:nvPr/>
                </p:nvSpPr>
                <p:spPr>
                  <a:xfrm>
                    <a:off x="-667400" y="3356344"/>
                    <a:ext cx="1066800" cy="457200"/>
                  </a:xfrm>
                  <a:prstGeom prst="snip1Rect">
                    <a:avLst/>
                  </a:prstGeom>
                </p:spPr>
                <p:style>
                  <a:lnRef idx="0">
                    <a:schemeClr val="accent1"/>
                  </a:lnRef>
                  <a:fillRef idx="3">
                    <a:schemeClr val="accent1"/>
                  </a:fillRef>
                  <a:effectRef idx="3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>
                        <a:latin typeface="Arial" pitchFamily="34" charset="0"/>
                        <a:cs typeface="Arial" pitchFamily="34" charset="0"/>
                      </a:rPr>
                      <a:t>Home</a:t>
                    </a:r>
                    <a:endParaRPr lang="en-US" sz="1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118" name="Snip Single Corner Rectangle 117"/>
                  <p:cNvSpPr/>
                  <p:nvPr/>
                </p:nvSpPr>
                <p:spPr>
                  <a:xfrm>
                    <a:off x="475600" y="3356344"/>
                    <a:ext cx="1353200" cy="457200"/>
                  </a:xfrm>
                  <a:prstGeom prst="snip1Rect">
                    <a:avLst/>
                  </a:prstGeom>
                </p:spPr>
                <p:style>
                  <a:lnRef idx="0">
                    <a:schemeClr val="accent1"/>
                  </a:lnRef>
                  <a:fillRef idx="3">
                    <a:schemeClr val="accent1"/>
                  </a:fillRef>
                  <a:effectRef idx="3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>
                        <a:latin typeface="Arial" pitchFamily="34" charset="0"/>
                        <a:cs typeface="Arial" pitchFamily="34" charset="0"/>
                      </a:rPr>
                      <a:t>Conversation</a:t>
                    </a:r>
                    <a:endParaRPr lang="en-US" sz="1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  <p:grpSp>
              <p:nvGrpSpPr>
                <p:cNvPr id="13" name="Group 12"/>
                <p:cNvGrpSpPr/>
                <p:nvPr/>
              </p:nvGrpSpPr>
              <p:grpSpPr>
                <a:xfrm>
                  <a:off x="-676600" y="3899377"/>
                  <a:ext cx="2505399" cy="463902"/>
                  <a:chOff x="-676600" y="3899377"/>
                  <a:chExt cx="2505399" cy="463902"/>
                </a:xfrm>
              </p:grpSpPr>
              <p:sp>
                <p:nvSpPr>
                  <p:cNvPr id="119" name="Snip Single Corner Rectangle 118"/>
                  <p:cNvSpPr/>
                  <p:nvPr/>
                </p:nvSpPr>
                <p:spPr>
                  <a:xfrm>
                    <a:off x="487840" y="3899377"/>
                    <a:ext cx="1340959" cy="457200"/>
                  </a:xfrm>
                  <a:prstGeom prst="snip1Rect">
                    <a:avLst/>
                  </a:prstGeom>
                </p:spPr>
                <p:style>
                  <a:lnRef idx="0">
                    <a:schemeClr val="accent1"/>
                  </a:lnRef>
                  <a:fillRef idx="3">
                    <a:schemeClr val="accent1"/>
                  </a:fillRef>
                  <a:effectRef idx="3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>
                        <a:latin typeface="Arial" pitchFamily="34" charset="0"/>
                        <a:cs typeface="Arial" pitchFamily="34" charset="0"/>
                      </a:rPr>
                      <a:t>Place &amp; Group</a:t>
                    </a:r>
                    <a:endParaRPr lang="en-US" sz="1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  <p:sp>
                <p:nvSpPr>
                  <p:cNvPr id="120" name="Snip Single Corner Rectangle 119"/>
                  <p:cNvSpPr/>
                  <p:nvPr/>
                </p:nvSpPr>
                <p:spPr>
                  <a:xfrm>
                    <a:off x="-676600" y="3906079"/>
                    <a:ext cx="1066800" cy="457200"/>
                  </a:xfrm>
                  <a:prstGeom prst="snip1Rect">
                    <a:avLst/>
                  </a:prstGeom>
                </p:spPr>
                <p:style>
                  <a:lnRef idx="0">
                    <a:schemeClr val="accent1"/>
                  </a:lnRef>
                  <a:fillRef idx="3">
                    <a:schemeClr val="accent1"/>
                  </a:fillRef>
                  <a:effectRef idx="3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>
                        <a:latin typeface="Arial" pitchFamily="34" charset="0"/>
                        <a:cs typeface="Arial" pitchFamily="34" charset="0"/>
                      </a:rPr>
                      <a:t>Currency</a:t>
                    </a:r>
                    <a:endParaRPr lang="en-US" sz="1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</p:grpSp>
          <p:grpSp>
            <p:nvGrpSpPr>
              <p:cNvPr id="122" name="Group 121"/>
              <p:cNvGrpSpPr/>
              <p:nvPr/>
            </p:nvGrpSpPr>
            <p:grpSpPr>
              <a:xfrm>
                <a:off x="3048000" y="4453271"/>
                <a:ext cx="2910965" cy="562737"/>
                <a:chOff x="-840631" y="5029199"/>
                <a:chExt cx="2910965" cy="562737"/>
              </a:xfrm>
            </p:grpSpPr>
            <p:sp>
              <p:nvSpPr>
                <p:cNvPr id="71" name="Rounded Rectangle 70"/>
                <p:cNvSpPr/>
                <p:nvPr/>
              </p:nvSpPr>
              <p:spPr>
                <a:xfrm>
                  <a:off x="-840631" y="5029199"/>
                  <a:ext cx="2910965" cy="562737"/>
                </a:xfrm>
                <a:prstGeom prst="roundRect">
                  <a:avLst/>
                </a:prstGeom>
              </p:spPr>
              <p:style>
                <a:lnRef idx="1">
                  <a:schemeClr val="accent4"/>
                </a:lnRef>
                <a:fillRef idx="2">
                  <a:schemeClr val="accent4"/>
                </a:fillRef>
                <a:effectRef idx="1">
                  <a:schemeClr val="accent4"/>
                </a:effectRef>
                <a:fontRef idx="minor">
                  <a:schemeClr val="dk1"/>
                </a:fontRef>
              </p:style>
              <p:txBody>
                <a:bodyPr rtlCol="0" anchor="t"/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endParaRPr lang="en-US" sz="1600" dirty="0">
                    <a:effectLst/>
                    <a:latin typeface="Arial" pitchFamily="34" charset="0"/>
                    <a:ea typeface="Times New Roman"/>
                    <a:cs typeface="Arial" pitchFamily="34" charset="0"/>
                  </a:endParaRPr>
                </a:p>
              </p:txBody>
            </p:sp>
            <p:sp>
              <p:nvSpPr>
                <p:cNvPr id="121" name="Snip Single Corner Rectangle 120"/>
                <p:cNvSpPr/>
                <p:nvPr/>
              </p:nvSpPr>
              <p:spPr>
                <a:xfrm>
                  <a:off x="-89818" y="5092207"/>
                  <a:ext cx="1350160" cy="457200"/>
                </a:xfrm>
                <a:prstGeom prst="snip1Rect">
                  <a:avLst/>
                </a:prstGeom>
              </p:spPr>
              <p:style>
                <a:lnRef idx="0">
                  <a:schemeClr val="accent4"/>
                </a:lnRef>
                <a:fillRef idx="3">
                  <a:schemeClr val="accent4"/>
                </a:fillRef>
                <a:effectRef idx="3">
                  <a:schemeClr val="accent4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dirty="0" smtClean="0">
                      <a:latin typeface="Arial" pitchFamily="34" charset="0"/>
                      <a:cs typeface="Arial" pitchFamily="34" charset="0"/>
                    </a:rPr>
                    <a:t>DB Adapter</a:t>
                  </a:r>
                  <a:endParaRPr lang="en-US" sz="1600" dirty="0"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grpSp>
            <p:nvGrpSpPr>
              <p:cNvPr id="127" name="Group 126"/>
              <p:cNvGrpSpPr/>
              <p:nvPr/>
            </p:nvGrpSpPr>
            <p:grpSpPr>
              <a:xfrm>
                <a:off x="3029925" y="2296633"/>
                <a:ext cx="2947113" cy="634619"/>
                <a:chOff x="-800479" y="2286000"/>
                <a:chExt cx="2947113" cy="634619"/>
              </a:xfrm>
            </p:grpSpPr>
            <p:grpSp>
              <p:nvGrpSpPr>
                <p:cNvPr id="126" name="Group 125"/>
                <p:cNvGrpSpPr/>
                <p:nvPr/>
              </p:nvGrpSpPr>
              <p:grpSpPr>
                <a:xfrm>
                  <a:off x="-800479" y="2286000"/>
                  <a:ext cx="1424867" cy="634619"/>
                  <a:chOff x="-800479" y="2286000"/>
                  <a:chExt cx="1424867" cy="634619"/>
                </a:xfrm>
              </p:grpSpPr>
              <p:sp>
                <p:nvSpPr>
                  <p:cNvPr id="65" name="Rounded Rectangle 64"/>
                  <p:cNvSpPr/>
                  <p:nvPr/>
                </p:nvSpPr>
                <p:spPr>
                  <a:xfrm>
                    <a:off x="-800479" y="2286000"/>
                    <a:ext cx="1424867" cy="634619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2">
                    <a:schemeClr val="accent3"/>
                  </a:fillRef>
                  <a:effectRef idx="1">
                    <a:schemeClr val="accent3"/>
                  </a:effectRef>
                  <a:fontRef idx="minor">
                    <a:schemeClr val="dk1"/>
                  </a:fontRef>
                </p:style>
                <p:txBody>
                  <a:bodyPr rtlCol="0" anchor="t"/>
                  <a:lstStyle/>
                  <a:p>
                    <a:pPr marL="0" marR="0">
                      <a:spcBef>
                        <a:spcPts val="0"/>
                      </a:spcBef>
                      <a:spcAft>
                        <a:spcPts val="0"/>
                      </a:spcAft>
                    </a:pPr>
                    <a:endParaRPr lang="en-US" sz="1600" dirty="0">
                      <a:effectLst/>
                      <a:latin typeface="Arial" pitchFamily="34" charset="0"/>
                      <a:ea typeface="Times New Roman"/>
                      <a:cs typeface="Arial" pitchFamily="34" charset="0"/>
                    </a:endParaRPr>
                  </a:p>
                </p:txBody>
              </p:sp>
              <p:sp>
                <p:nvSpPr>
                  <p:cNvPr id="6" name="Snip Single Corner Rectangle 5"/>
                  <p:cNvSpPr/>
                  <p:nvPr/>
                </p:nvSpPr>
                <p:spPr>
                  <a:xfrm>
                    <a:off x="-609600" y="2362200"/>
                    <a:ext cx="1085200" cy="467957"/>
                  </a:xfrm>
                  <a:prstGeom prst="snip1Rect">
                    <a:avLst/>
                  </a:prstGeom>
                </p:spPr>
                <p:style>
                  <a:lnRef idx="0">
                    <a:schemeClr val="accent3"/>
                  </a:lnRef>
                  <a:fillRef idx="3">
                    <a:schemeClr val="accent3"/>
                  </a:fillRef>
                  <a:effectRef idx="3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>
                        <a:latin typeface="Arial" pitchFamily="34" charset="0"/>
                        <a:cs typeface="Arial" pitchFamily="34" charset="0"/>
                      </a:rPr>
                      <a:t>Layout</a:t>
                    </a:r>
                    <a:endParaRPr lang="en-US" sz="1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  <p:grpSp>
              <p:nvGrpSpPr>
                <p:cNvPr id="125" name="Group 124"/>
                <p:cNvGrpSpPr/>
                <p:nvPr/>
              </p:nvGrpSpPr>
              <p:grpSpPr>
                <a:xfrm>
                  <a:off x="721767" y="2286000"/>
                  <a:ext cx="1424867" cy="634619"/>
                  <a:chOff x="721767" y="2286000"/>
                  <a:chExt cx="1424867" cy="634619"/>
                </a:xfrm>
              </p:grpSpPr>
              <p:sp>
                <p:nvSpPr>
                  <p:cNvPr id="123" name="Rounded Rectangle 122"/>
                  <p:cNvSpPr/>
                  <p:nvPr/>
                </p:nvSpPr>
                <p:spPr>
                  <a:xfrm>
                    <a:off x="721767" y="2286000"/>
                    <a:ext cx="1424867" cy="634619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2">
                    <a:schemeClr val="accent3"/>
                  </a:fillRef>
                  <a:effectRef idx="1">
                    <a:schemeClr val="accent3"/>
                  </a:effectRef>
                  <a:fontRef idx="minor">
                    <a:schemeClr val="dk1"/>
                  </a:fontRef>
                </p:style>
                <p:txBody>
                  <a:bodyPr rtlCol="0" anchor="t"/>
                  <a:lstStyle/>
                  <a:p>
                    <a:pPr marL="0" marR="0">
                      <a:spcBef>
                        <a:spcPts val="0"/>
                      </a:spcBef>
                      <a:spcAft>
                        <a:spcPts val="0"/>
                      </a:spcAft>
                    </a:pPr>
                    <a:endParaRPr lang="en-US" sz="1600" dirty="0">
                      <a:effectLst/>
                      <a:latin typeface="Arial" pitchFamily="34" charset="0"/>
                      <a:ea typeface="Times New Roman"/>
                      <a:cs typeface="Arial" pitchFamily="34" charset="0"/>
                    </a:endParaRPr>
                  </a:p>
                </p:txBody>
              </p:sp>
              <p:sp>
                <p:nvSpPr>
                  <p:cNvPr id="124" name="Snip Single Corner Rectangle 123"/>
                  <p:cNvSpPr/>
                  <p:nvPr/>
                </p:nvSpPr>
                <p:spPr>
                  <a:xfrm>
                    <a:off x="891600" y="2374666"/>
                    <a:ext cx="1085200" cy="467957"/>
                  </a:xfrm>
                  <a:prstGeom prst="snip1Rect">
                    <a:avLst/>
                  </a:prstGeom>
                </p:spPr>
                <p:style>
                  <a:lnRef idx="0">
                    <a:schemeClr val="accent3"/>
                  </a:lnRef>
                  <a:fillRef idx="3">
                    <a:schemeClr val="accent3"/>
                  </a:fillRef>
                  <a:effectRef idx="3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dirty="0" smtClean="0">
                        <a:latin typeface="Arial" pitchFamily="34" charset="0"/>
                        <a:cs typeface="Arial" pitchFamily="34" charset="0"/>
                      </a:rPr>
                      <a:t>Service </a:t>
                    </a:r>
                    <a:endParaRPr lang="en-US" sz="1600" dirty="0">
                      <a:latin typeface="Arial" pitchFamily="34" charset="0"/>
                      <a:cs typeface="Arial" pitchFamily="34" charset="0"/>
                    </a:endParaRPr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xmlns="" val="397367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4. Design and Implementation </a:t>
            </a:r>
            <a:br>
              <a:rPr lang="en-US" b="1" dirty="0"/>
            </a:br>
            <a:r>
              <a:rPr lang="en-US" sz="4000" dirty="0">
                <a:solidFill>
                  <a:schemeClr val="accent3">
                    <a:lumMod val="75000"/>
                  </a:schemeClr>
                </a:solidFill>
              </a:rPr>
              <a:t>Client App – </a:t>
            </a: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Class diag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676400"/>
            <a:ext cx="6048375" cy="412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6091698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4. Design and Implementation </a:t>
            </a:r>
            <a:br>
              <a:rPr lang="en-US" b="1" dirty="0"/>
            </a:br>
            <a:r>
              <a:rPr lang="en-US" sz="4000" dirty="0">
                <a:solidFill>
                  <a:schemeClr val="accent3">
                    <a:lumMod val="75000"/>
                  </a:schemeClr>
                </a:solidFill>
              </a:rPr>
              <a:t>Client App – </a:t>
            </a: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Sequence Diagram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" y="1524000"/>
            <a:ext cx="8991600" cy="525165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17311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b="1" dirty="0" smtClean="0"/>
              <a:t>Table of content</a:t>
            </a:r>
            <a:endParaRPr lang="en-US" sz="4000" b="1" dirty="0"/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304800" y="1334022"/>
            <a:ext cx="8534400" cy="4953000"/>
            <a:chOff x="381000" y="1066800"/>
            <a:chExt cx="8534400" cy="5562600"/>
          </a:xfrm>
        </p:grpSpPr>
        <p:graphicFrame>
          <p:nvGraphicFramePr>
            <p:cNvPr id="5" name="Diagram 4"/>
            <p:cNvGraphicFramePr/>
            <p:nvPr/>
          </p:nvGraphicFramePr>
          <p:xfrm>
            <a:off x="381000" y="1066800"/>
            <a:ext cx="8534400" cy="55626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6" name="TextBox 12"/>
            <p:cNvSpPr txBox="1">
              <a:spLocks noChangeArrowheads="1"/>
            </p:cNvSpPr>
            <p:nvPr/>
          </p:nvSpPr>
          <p:spPr bwMode="auto">
            <a:xfrm>
              <a:off x="609600" y="1371600"/>
              <a:ext cx="228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/>
                <a:t>1</a:t>
              </a:r>
            </a:p>
          </p:txBody>
        </p:sp>
        <p:sp>
          <p:nvSpPr>
            <p:cNvPr id="7" name="TextBox 13"/>
            <p:cNvSpPr txBox="1">
              <a:spLocks noChangeArrowheads="1"/>
            </p:cNvSpPr>
            <p:nvPr/>
          </p:nvSpPr>
          <p:spPr bwMode="auto">
            <a:xfrm>
              <a:off x="1066800" y="2133600"/>
              <a:ext cx="228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/>
                <a:t>2</a:t>
              </a:r>
            </a:p>
          </p:txBody>
        </p:sp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1341120" y="2887980"/>
              <a:ext cx="228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/>
                <a:t>3</a:t>
              </a:r>
            </a:p>
          </p:txBody>
        </p:sp>
        <p:sp>
          <p:nvSpPr>
            <p:cNvPr id="9" name="TextBox 15"/>
            <p:cNvSpPr txBox="1">
              <a:spLocks noChangeArrowheads="1"/>
            </p:cNvSpPr>
            <p:nvPr/>
          </p:nvSpPr>
          <p:spPr bwMode="auto">
            <a:xfrm>
              <a:off x="1394460" y="3634740"/>
              <a:ext cx="228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/>
                <a:t>4</a:t>
              </a:r>
            </a:p>
          </p:txBody>
        </p:sp>
        <p:sp>
          <p:nvSpPr>
            <p:cNvPr id="10" name="TextBox 16"/>
            <p:cNvSpPr txBox="1">
              <a:spLocks noChangeArrowheads="1"/>
            </p:cNvSpPr>
            <p:nvPr/>
          </p:nvSpPr>
          <p:spPr bwMode="auto">
            <a:xfrm>
              <a:off x="1333500" y="4396740"/>
              <a:ext cx="228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/>
                <a:t>5</a:t>
              </a:r>
            </a:p>
          </p:txBody>
        </p:sp>
        <p:sp>
          <p:nvSpPr>
            <p:cNvPr id="11" name="TextBox 17"/>
            <p:cNvSpPr txBox="1">
              <a:spLocks noChangeArrowheads="1"/>
            </p:cNvSpPr>
            <p:nvPr/>
          </p:nvSpPr>
          <p:spPr bwMode="auto">
            <a:xfrm>
              <a:off x="1066800" y="5181600"/>
              <a:ext cx="228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/>
                <a:t>6</a:t>
              </a:r>
            </a:p>
          </p:txBody>
        </p:sp>
        <p:sp>
          <p:nvSpPr>
            <p:cNvPr id="12" name="TextBox 18"/>
            <p:cNvSpPr txBox="1">
              <a:spLocks noChangeArrowheads="1"/>
            </p:cNvSpPr>
            <p:nvPr/>
          </p:nvSpPr>
          <p:spPr bwMode="auto">
            <a:xfrm>
              <a:off x="609600" y="5935980"/>
              <a:ext cx="228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b="1"/>
                <a:t>7</a:t>
              </a:r>
            </a:p>
          </p:txBody>
        </p:sp>
      </p:grp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47DDAA-2420-4C3D-9401-E92DF75584E6}" type="datetime1">
              <a:rPr lang="vi-VN" smtClean="0"/>
              <a:pPr/>
              <a:t>23/08/2011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bile Travel Guide</a:t>
            </a: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50251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4. Design and Implementation </a:t>
            </a:r>
            <a:br>
              <a:rPr lang="en-US" b="1" dirty="0"/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Database</a:t>
            </a:r>
            <a:endParaRPr lang="en-US" dirty="0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143000"/>
            <a:ext cx="4081846" cy="511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42707" y="1979428"/>
            <a:ext cx="4229100" cy="316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" name="Group 16"/>
          <p:cNvGrpSpPr/>
          <p:nvPr/>
        </p:nvGrpSpPr>
        <p:grpSpPr>
          <a:xfrm>
            <a:off x="1219200" y="2112778"/>
            <a:ext cx="7341781" cy="2895600"/>
            <a:chOff x="887819" y="1905000"/>
            <a:chExt cx="7341781" cy="2895600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3600" y="1905000"/>
              <a:ext cx="5014332" cy="2895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9" name="Group 18"/>
            <p:cNvGrpSpPr/>
            <p:nvPr/>
          </p:nvGrpSpPr>
          <p:grpSpPr>
            <a:xfrm>
              <a:off x="887819" y="2647265"/>
              <a:ext cx="1222744" cy="1411069"/>
              <a:chOff x="910856" y="3084731"/>
              <a:chExt cx="1222744" cy="1411069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910856" y="3467099"/>
                <a:ext cx="12192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ranking &amp; comment</a:t>
                </a:r>
              </a:p>
            </p:txBody>
          </p:sp>
          <p:sp>
            <p:nvSpPr>
              <p:cNvPr id="24" name="Right Arrow 23"/>
              <p:cNvSpPr/>
              <p:nvPr/>
            </p:nvSpPr>
            <p:spPr>
              <a:xfrm>
                <a:off x="914400" y="3084731"/>
                <a:ext cx="1219200" cy="1411069"/>
              </a:xfrm>
              <a:prstGeom prst="rightArrow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7315200" y="2991534"/>
              <a:ext cx="914400" cy="1066800"/>
              <a:chOff x="7147932" y="2851666"/>
              <a:chExt cx="914400" cy="1066800"/>
            </a:xfrm>
          </p:grpSpPr>
          <p:sp>
            <p:nvSpPr>
              <p:cNvPr id="21" name="TextBox 20"/>
              <p:cNvSpPr txBox="1"/>
              <p:nvPr/>
            </p:nvSpPr>
            <p:spPr>
              <a:xfrm>
                <a:off x="7147932" y="3200400"/>
                <a:ext cx="914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group</a:t>
                </a:r>
              </a:p>
            </p:txBody>
          </p:sp>
          <p:sp>
            <p:nvSpPr>
              <p:cNvPr id="22" name="Right Arrow 21"/>
              <p:cNvSpPr/>
              <p:nvPr/>
            </p:nvSpPr>
            <p:spPr>
              <a:xfrm rot="10800000">
                <a:off x="7147932" y="2851666"/>
                <a:ext cx="838200" cy="1066800"/>
              </a:xfrm>
              <a:prstGeom prst="rightArrow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pic>
        <p:nvPicPr>
          <p:cNvPr id="25" name="Picture 2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554956"/>
            <a:ext cx="5238750" cy="428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995925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xit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4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 smtClean="0"/>
              <a:t>5. Testing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>
                <a:solidFill>
                  <a:schemeClr val="accent3">
                    <a:lumMod val="75000"/>
                  </a:schemeClr>
                </a:solidFill>
              </a:rPr>
              <a:t>Test strategy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Test types:</a:t>
            </a:r>
          </a:p>
          <a:p>
            <a:pPr lvl="1">
              <a:lnSpc>
                <a:spcPct val="200000"/>
              </a:lnSpc>
            </a:pPr>
            <a:r>
              <a:rPr lang="en-US" dirty="0" smtClean="0"/>
              <a:t>Functional testing</a:t>
            </a:r>
          </a:p>
          <a:p>
            <a:pPr lvl="1">
              <a:lnSpc>
                <a:spcPct val="200000"/>
              </a:lnSpc>
            </a:pPr>
            <a:r>
              <a:rPr lang="en-US" dirty="0" smtClean="0"/>
              <a:t>User interface testing</a:t>
            </a:r>
          </a:p>
          <a:p>
            <a:pPr lvl="1">
              <a:lnSpc>
                <a:spcPct val="200000"/>
              </a:lnSpc>
            </a:pPr>
            <a:r>
              <a:rPr lang="en-US" dirty="0" smtClean="0"/>
              <a:t>Data Volume testing</a:t>
            </a:r>
          </a:p>
          <a:p>
            <a:pPr lvl="1">
              <a:lnSpc>
                <a:spcPct val="200000"/>
              </a:lnSpc>
            </a:pPr>
            <a:r>
              <a:rPr lang="en-US" dirty="0" smtClean="0"/>
              <a:t>Installation te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65490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 smtClean="0"/>
              <a:t>5. Test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Test stage</a:t>
            </a:r>
            <a:endParaRPr lang="en-US" sz="3600" dirty="0">
              <a:solidFill>
                <a:schemeClr val="accent3">
                  <a:lumMod val="75000"/>
                </a:schemeClr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09600" y="1981200"/>
          <a:ext cx="7315202" cy="2506785"/>
        </p:xfrm>
        <a:graphic>
          <a:graphicData uri="http://schemas.openxmlformats.org/drawingml/2006/table">
            <a:tbl>
              <a:tblPr/>
              <a:tblGrid>
                <a:gridCol w="2570552"/>
                <a:gridCol w="1598602"/>
                <a:gridCol w="1598602"/>
                <a:gridCol w="1547446"/>
              </a:tblGrid>
              <a:tr h="440397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Type of Tests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Stage of Test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65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Unit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Integration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System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165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Functional Tests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65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User Interface Tests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65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Data Volume Tests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x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06728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>
              <a:defRPr/>
            </a:pPr>
            <a:r>
              <a:rPr lang="en-US" b="1" dirty="0" smtClean="0"/>
              <a:t>5. Test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Test schedule</a:t>
            </a:r>
            <a:endParaRPr lang="en-US" sz="3600" dirty="0">
              <a:solidFill>
                <a:schemeClr val="accent3">
                  <a:lumMod val="75000"/>
                </a:schemeClr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557564613"/>
              </p:ext>
            </p:extLst>
          </p:nvPr>
        </p:nvGraphicFramePr>
        <p:xfrm>
          <a:off x="609600" y="2133600"/>
          <a:ext cx="7543800" cy="2340708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  <a:gridCol w="2514600"/>
              </a:tblGrid>
              <a:tr h="58517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Test Schedule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Start Date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End Date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8517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Unit Testing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01/07/2011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23/07/2011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517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Integration Testing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25/07/2011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30/07/2011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517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Calibri"/>
                          <a:ea typeface="Times New Roman"/>
                          <a:cs typeface="Times New Roman"/>
                        </a:rPr>
                        <a:t>System Testing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Calibri"/>
                          <a:ea typeface="Times New Roman"/>
                          <a:cs typeface="Times New Roman"/>
                        </a:rPr>
                        <a:t>01/08/2011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Calibri"/>
                          <a:ea typeface="Times New Roman"/>
                          <a:cs typeface="Times New Roman"/>
                        </a:rPr>
                        <a:t>06/08/2011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3944" marR="63944" marT="0" marB="0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065528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>
              <a:defRPr/>
            </a:pPr>
            <a:r>
              <a:rPr lang="en-US" b="1" dirty="0" smtClean="0"/>
              <a:t>5. Test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Test plan</a:t>
            </a:r>
            <a:endParaRPr lang="en-US" sz="36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1"/>
            <a:ext cx="8229600" cy="1219200"/>
          </a:xfrm>
        </p:spPr>
        <p:txBody>
          <a:bodyPr>
            <a:normAutofit fontScale="92500" lnSpcReduction="10000"/>
          </a:bodyPr>
          <a:lstStyle/>
          <a:p>
            <a:pPr>
              <a:spcAft>
                <a:spcPts val="1000"/>
              </a:spcAft>
              <a:defRPr/>
            </a:pPr>
            <a:r>
              <a:rPr lang="en-US" b="1" dirty="0"/>
              <a:t>Features to be </a:t>
            </a:r>
            <a:r>
              <a:rPr lang="en-US" b="1" dirty="0" smtClean="0"/>
              <a:t>tested: </a:t>
            </a:r>
          </a:p>
          <a:p>
            <a:pPr marL="457200" lvl="1" indent="0">
              <a:spcAft>
                <a:spcPts val="1000"/>
              </a:spcAft>
              <a:buNone/>
              <a:defRPr/>
            </a:pPr>
            <a:r>
              <a:rPr lang="en-US" b="1" dirty="0"/>
              <a:t>	</a:t>
            </a:r>
            <a:r>
              <a:rPr lang="en-US" dirty="0" smtClean="0"/>
              <a:t>All features listed in requirement</a:t>
            </a:r>
          </a:p>
          <a:p>
            <a:pPr lvl="1">
              <a:spcAft>
                <a:spcPts val="1000"/>
              </a:spcAft>
              <a:buNone/>
              <a:defRPr/>
            </a:pPr>
            <a:endParaRPr lang="en-US" dirty="0"/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7157821"/>
              </p:ext>
            </p:extLst>
          </p:nvPr>
        </p:nvGraphicFramePr>
        <p:xfrm>
          <a:off x="419990" y="2362200"/>
          <a:ext cx="8612380" cy="4008179"/>
        </p:xfrm>
        <a:graphic>
          <a:graphicData uri="http://schemas.openxmlformats.org/drawingml/2006/table">
            <a:tbl>
              <a:tblPr/>
              <a:tblGrid>
                <a:gridCol w="1238620"/>
                <a:gridCol w="1761533"/>
                <a:gridCol w="1267047"/>
                <a:gridCol w="914400"/>
                <a:gridCol w="942753"/>
                <a:gridCol w="838200"/>
                <a:gridCol w="762000"/>
                <a:gridCol w="887827"/>
              </a:tblGrid>
              <a:tr h="76200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Component  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Module  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Total </a:t>
                      </a:r>
                      <a:r>
                        <a:rPr lang="en-US" sz="1400" dirty="0" err="1">
                          <a:latin typeface="Times New Roman"/>
                          <a:ea typeface="Times New Roman"/>
                          <a:cs typeface="Times New Roman"/>
                        </a:rPr>
                        <a:t>testcase</a:t>
                      </a: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  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libri"/>
                          <a:ea typeface="Times New Roman"/>
                          <a:cs typeface="Times New Roman"/>
                        </a:rPr>
                        <a:t>Tester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Plan start date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Plan</a:t>
                      </a:r>
                      <a:r>
                        <a:rPr lang="en-US" sz="14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 finish date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Actual start date  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Actual finish date  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91732">
                <a:tc row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Server Application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91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91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Main menu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latin typeface="Calibri"/>
                          <a:ea typeface="Times New Roman"/>
                          <a:cs typeface="Times New Roman"/>
                        </a:rPr>
                        <a:t>VuongTH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346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Conversation management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41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latin typeface="Calibri"/>
                          <a:ea typeface="Times New Roman"/>
                          <a:cs typeface="Times New Roman"/>
                        </a:rPr>
                        <a:t>VuongTH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5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Place management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44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latin typeface="Calibri"/>
                          <a:ea typeface="Times New Roman"/>
                          <a:cs typeface="Times New Roman"/>
                        </a:rPr>
                        <a:t>VuongTH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732">
                <a:tc rowSpan="5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Client Application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37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91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Main menu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latin typeface="Calibri"/>
                          <a:ea typeface="Times New Roman"/>
                          <a:cs typeface="Times New Roman"/>
                        </a:rPr>
                        <a:t>HaiLM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Conversation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latin typeface="Calibri"/>
                          <a:ea typeface="Times New Roman"/>
                          <a:cs typeface="Times New Roman"/>
                        </a:rPr>
                        <a:t>HaiLM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Place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24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latin typeface="Calibri"/>
                          <a:ea typeface="Times New Roman"/>
                          <a:cs typeface="Times New Roman"/>
                        </a:rPr>
                        <a:t>DungPV</a:t>
                      </a:r>
                      <a:r>
                        <a:rPr lang="en-US" sz="1400" dirty="0" smtClean="0">
                          <a:latin typeface="Calibri"/>
                          <a:ea typeface="Times New Roman"/>
                          <a:cs typeface="Times New Roman"/>
                        </a:rPr>
                        <a:t> + </a:t>
                      </a:r>
                      <a:r>
                        <a:rPr lang="en-US" sz="1400" dirty="0" err="1" smtClean="0">
                          <a:latin typeface="Calibri"/>
                          <a:ea typeface="Times New Roman"/>
                          <a:cs typeface="Times New Roman"/>
                        </a:rPr>
                        <a:t>NganNT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Currency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 smtClean="0">
                          <a:latin typeface="Calibri"/>
                          <a:ea typeface="Times New Roman"/>
                          <a:cs typeface="Times New Roman"/>
                        </a:rPr>
                        <a:t>HaiLM</a:t>
                      </a: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611380" y="3200400"/>
            <a:ext cx="8229600" cy="152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Features not to be tested:</a:t>
            </a:r>
            <a:endParaRPr lang="en-US" dirty="0" smtClean="0"/>
          </a:p>
          <a:p>
            <a:pPr marL="0" indent="0">
              <a:buFont typeface="Arial" pitchFamily="34" charset="0"/>
              <a:buNone/>
            </a:pPr>
            <a:r>
              <a:rPr lang="en-US" sz="2800" dirty="0"/>
              <a:t>	</a:t>
            </a:r>
            <a:r>
              <a:rPr lang="en-US" sz="2800" dirty="0" smtClean="0"/>
              <a:t>Features not listed in requirement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1203919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/>
              <a:t>5. Testing</a:t>
            </a:r>
            <a:r>
              <a:rPr lang="en-US" dirty="0"/>
              <a:t/>
            </a:r>
            <a:br>
              <a:rPr lang="en-US" dirty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How to te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5" name="Picture 5" descr="JIRA Default Workflow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12825" y="1600200"/>
            <a:ext cx="6911975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23752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>
              <a:defRPr/>
            </a:pPr>
            <a:r>
              <a:rPr lang="en-US" b="1" dirty="0" smtClean="0"/>
              <a:t>5. Test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Test report</a:t>
            </a:r>
            <a:endParaRPr lang="en-US" sz="3600" dirty="0">
              <a:solidFill>
                <a:schemeClr val="accent3">
                  <a:lumMod val="75000"/>
                </a:schemeClr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28600" y="1828800"/>
          <a:ext cx="8534400" cy="4193477"/>
        </p:xfrm>
        <a:graphic>
          <a:graphicData uri="http://schemas.openxmlformats.org/drawingml/2006/table">
            <a:tbl>
              <a:tblPr/>
              <a:tblGrid>
                <a:gridCol w="2079923"/>
                <a:gridCol w="2079923"/>
                <a:gridCol w="1140605"/>
                <a:gridCol w="738038"/>
                <a:gridCol w="603850"/>
                <a:gridCol w="670944"/>
                <a:gridCol w="670944"/>
                <a:gridCol w="550173"/>
              </a:tblGrid>
              <a:tr h="63397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Component  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Module  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Total testcase  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Not run  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Times New Roman"/>
                          <a:cs typeface="Times New Roman"/>
                        </a:rPr>
                        <a:t>Pass</a:t>
                      </a: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Fail  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Block  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N/A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27365">
                <a:tc rowSpan="4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Server Application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91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91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273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Main menu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39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Conversation management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41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41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39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Place management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44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44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365">
                <a:tc rowSpan="5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Client Application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37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37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273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Main menu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3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Conversation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3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Place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24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24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3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  <a:cs typeface="Times New Roman"/>
                        </a:rPr>
                        <a:t>Currency</a:t>
                      </a:r>
                      <a:endParaRPr lang="en-US" sz="1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7509" marR="575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409624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b="1" dirty="0"/>
              <a:t>6</a:t>
            </a:r>
            <a:r>
              <a:rPr lang="en-US" sz="4000" b="1" dirty="0" smtClean="0"/>
              <a:t>. Lesson lear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ment specify </a:t>
            </a:r>
          </a:p>
          <a:p>
            <a:r>
              <a:rPr lang="en-US" dirty="0" smtClean="0"/>
              <a:t>Project management</a:t>
            </a:r>
          </a:p>
          <a:p>
            <a:r>
              <a:rPr lang="en-US" dirty="0" smtClean="0"/>
              <a:t>Team work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8040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2895600"/>
            <a:ext cx="8991600" cy="1828800"/>
          </a:xfrm>
        </p:spPr>
        <p:txBody>
          <a:bodyPr/>
          <a:lstStyle/>
          <a:p>
            <a:pPr algn="l"/>
            <a:r>
              <a:rPr lang="en-US" b="1" dirty="0" smtClean="0"/>
              <a:t>Demo &amp; Q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19852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b="1" dirty="0" smtClean="0"/>
              <a:t>1. Introduction</a:t>
            </a:r>
            <a:r>
              <a:rPr lang="en-US" b="1" dirty="0" smtClean="0"/>
              <a:t> </a:t>
            </a:r>
            <a:br>
              <a:rPr lang="en-US" b="1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Background</a:t>
            </a:r>
            <a:endParaRPr lang="en-US" sz="36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Travel develop so fast.</a:t>
            </a:r>
          </a:p>
          <a:p>
            <a:r>
              <a:rPr lang="en-US" sz="2800" dirty="0" smtClean="0"/>
              <a:t>Too much luggage!</a:t>
            </a:r>
          </a:p>
          <a:p>
            <a:endParaRPr lang="en-US" sz="2800" dirty="0" smtClean="0"/>
          </a:p>
          <a:p>
            <a:r>
              <a:rPr lang="en-US" sz="2800" dirty="0" smtClean="0"/>
              <a:t>Mobile application.</a:t>
            </a:r>
          </a:p>
          <a:p>
            <a:endParaRPr lang="en-US" sz="2800" dirty="0" smtClean="0"/>
          </a:p>
          <a:p>
            <a:endParaRPr lang="en-US" dirty="0"/>
          </a:p>
        </p:txBody>
      </p:sp>
      <p:pic>
        <p:nvPicPr>
          <p:cNvPr id="5" name="Picture 4" descr="21421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72000" y="2590800"/>
            <a:ext cx="4219798" cy="300409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6" name="Picture 5" descr="115784420101101_084934_ctl00_ContentPlaceHolder1_filePicture_adv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76800" y="2209800"/>
            <a:ext cx="3524250" cy="36004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Picture 7" descr="Hostel-in-new-york3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267200" y="2514600"/>
            <a:ext cx="4705120" cy="31242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9457" name="Picture 1" descr="C:\Users\Hailm00316\Desktop\Untitl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38800" y="1828800"/>
            <a:ext cx="2971800" cy="365870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304800" y="6492875"/>
            <a:ext cx="2133600" cy="365125"/>
          </a:xfrm>
        </p:spPr>
        <p:txBody>
          <a:bodyPr/>
          <a:lstStyle/>
          <a:p>
            <a:fld id="{BD69AB65-D5CE-4D01-ABCB-604BFDCB1C3E}" type="datetime1">
              <a:rPr lang="vi-VN" smtClean="0"/>
              <a:pPr/>
              <a:t>23/08/2011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smtClean="0"/>
              <a:t>Mobile Travel Guide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18434" name="Picture 2" descr="C:\Users\Hailm00316\Desktop\samsung_galaxy_s_android_korean_launch_3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57600" y="2514600"/>
            <a:ext cx="5256213" cy="36723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8435" name="Picture 3" descr="C:\Users\Hailm00316\Desktop\365256003_HomerSimpson24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72200" y="2667000"/>
            <a:ext cx="2819400" cy="293198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8436" name="Picture 4" descr="C:\Users\Hailm00316\Desktop\images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276600" y="3505200"/>
            <a:ext cx="2746735" cy="20574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8437" name="Picture 5" descr="C:\Users\Hailm00316\Desktop\travel-packing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95800" y="2895600"/>
            <a:ext cx="3710380" cy="25908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1442440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194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8" presetClass="entr" presetSubtype="0" ac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80000">
                                          <p:val>
                                            <p:fltVal val="90"/>
                                          </p:val>
                                        </p:tav>
                                        <p:tav tm="8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1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4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from="(ppt_x)" to="(ppt_x+1)" calcmode="lin" valueType="num">
                                      <p:cBhvr>
                                        <p:cTn id="70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71" dur="2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72" dur="800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  <p:to>
                                        <p:strVal val="-1.0"/>
                                      </p:to>
                                    </p:se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34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from="(ppt_x)" to="(ppt_x+1)" calcmode="lin" valueType="num">
                                      <p:cBhvr>
                                        <p:cTn id="75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76" dur="2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77" dur="800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  <p:to>
                                        <p:strVal val="-1.0"/>
                                      </p:to>
                                    </p:se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4000" b="1" dirty="0" smtClean="0"/>
              <a:t>1. Introduction 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Literature re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dvantage:</a:t>
            </a:r>
          </a:p>
          <a:p>
            <a:pPr lvl="1"/>
            <a:r>
              <a:rPr lang="en-US" sz="2400" dirty="0" smtClean="0"/>
              <a:t>Fast.</a:t>
            </a:r>
          </a:p>
          <a:p>
            <a:pPr lvl="1"/>
            <a:r>
              <a:rPr lang="en-US" sz="2400" dirty="0" smtClean="0"/>
              <a:t>Rich of information.</a:t>
            </a:r>
          </a:p>
          <a:p>
            <a:pPr lvl="1"/>
            <a:r>
              <a:rPr lang="en-US" sz="2400" dirty="0" smtClean="0"/>
              <a:t>Rich of function.</a:t>
            </a:r>
          </a:p>
          <a:p>
            <a:pPr lvl="1"/>
            <a:endParaRPr lang="en-US" sz="2400" dirty="0" smtClean="0"/>
          </a:p>
          <a:p>
            <a:r>
              <a:rPr lang="en-US" sz="2800" dirty="0" smtClean="0"/>
              <a:t>Disadvantage:</a:t>
            </a:r>
          </a:p>
          <a:p>
            <a:pPr lvl="1"/>
            <a:r>
              <a:rPr lang="en-US" sz="2400" dirty="0" smtClean="0"/>
              <a:t>Only support for alone traveler.</a:t>
            </a:r>
          </a:p>
          <a:p>
            <a:pPr lvl="1"/>
            <a:r>
              <a:rPr lang="en-US" dirty="0" smtClean="0"/>
              <a:t>Not focus on travel.</a:t>
            </a:r>
          </a:p>
          <a:p>
            <a:pPr lvl="1"/>
            <a:endParaRPr lang="en-US" dirty="0"/>
          </a:p>
        </p:txBody>
      </p:sp>
      <p:pic>
        <p:nvPicPr>
          <p:cNvPr id="4" name="Picture 3" descr="google-map (1)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876800" y="2286000"/>
            <a:ext cx="3962082" cy="2971562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34FACF-D8D5-409A-887F-54EABE6F6145}" type="datetime1">
              <a:rPr lang="vi-VN" smtClean="0"/>
              <a:pPr/>
              <a:t>23/0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bile Travel Guid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2623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4000" b="1" dirty="0" smtClean="0"/>
              <a:t>1. Introduction</a:t>
            </a:r>
            <a:br>
              <a:rPr lang="en-US" sz="4000" b="1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Proposed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Advantage:</a:t>
            </a:r>
          </a:p>
          <a:p>
            <a:pPr lvl="1"/>
            <a:r>
              <a:rPr lang="en-US" sz="2400" dirty="0" smtClean="0"/>
              <a:t>Hotel, flight information.</a:t>
            </a:r>
          </a:p>
          <a:p>
            <a:pPr lvl="1"/>
            <a:r>
              <a:rPr lang="en-US" sz="2400" dirty="0" smtClean="0"/>
              <a:t>Book room or flight.</a:t>
            </a:r>
          </a:p>
          <a:p>
            <a:pPr lvl="1"/>
            <a:r>
              <a:rPr lang="en-US" sz="2400" dirty="0" smtClean="0"/>
              <a:t>Best for prepare a trip.</a:t>
            </a:r>
          </a:p>
          <a:p>
            <a:pPr lvl="1">
              <a:buNone/>
            </a:pPr>
            <a:endParaRPr lang="en-US" sz="2400" dirty="0" smtClean="0"/>
          </a:p>
          <a:p>
            <a:r>
              <a:rPr lang="en-US" sz="2800" dirty="0" smtClean="0"/>
              <a:t>Disadvantage:</a:t>
            </a:r>
          </a:p>
          <a:p>
            <a:pPr lvl="1"/>
            <a:r>
              <a:rPr lang="en-US" sz="2400" dirty="0" smtClean="0"/>
              <a:t>Not support on travel time.</a:t>
            </a:r>
          </a:p>
          <a:p>
            <a:pPr lvl="1"/>
            <a:endParaRPr lang="en-US" sz="2400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DD40CC-791C-4C7D-9DFA-6E5F700BC049}" type="datetime1">
              <a:rPr lang="vi-VN" smtClean="0"/>
              <a:pPr/>
              <a:t>23/0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bile Travel Guid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8" name="Picture 7" descr="Logo_trip_advisor_2942010_0218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48200" y="2057400"/>
            <a:ext cx="4191000" cy="2444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99248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4000" b="1" dirty="0" smtClean="0"/>
              <a:t>1. Introduction</a:t>
            </a:r>
            <a:br>
              <a:rPr lang="en-US" sz="4000" b="1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 Proposed system</a:t>
            </a:r>
            <a:endParaRPr lang="en-US" sz="36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New Feature:</a:t>
            </a:r>
          </a:p>
          <a:p>
            <a:pPr lvl="1"/>
            <a:r>
              <a:rPr lang="en-US" dirty="0" smtClean="0"/>
              <a:t>Travel with group.</a:t>
            </a:r>
          </a:p>
          <a:p>
            <a:pPr lvl="1"/>
            <a:r>
              <a:rPr lang="en-US" dirty="0" smtClean="0"/>
              <a:t>Easy to chat and share.</a:t>
            </a:r>
          </a:p>
          <a:p>
            <a:pPr lvl="1"/>
            <a:r>
              <a:rPr lang="en-US" dirty="0" smtClean="0"/>
              <a:t>Support foreign travel </a:t>
            </a:r>
          </a:p>
          <a:p>
            <a:pPr lvl="1">
              <a:buNone/>
            </a:pPr>
            <a:r>
              <a:rPr lang="en-US" dirty="0" smtClean="0"/>
              <a:t>(common conversation).</a:t>
            </a:r>
          </a:p>
          <a:p>
            <a:pPr lvl="1">
              <a:buNone/>
            </a:pPr>
            <a:endParaRPr lang="en-US" dirty="0" smtClean="0"/>
          </a:p>
          <a:p>
            <a:pPr lvl="0"/>
            <a:r>
              <a:rPr lang="en-US" sz="2800" dirty="0" smtClean="0"/>
              <a:t>Inheritance from existing system:</a:t>
            </a:r>
          </a:p>
          <a:p>
            <a:pPr lvl="1"/>
            <a:r>
              <a:rPr lang="en-US" dirty="0" smtClean="0"/>
              <a:t>International travel.</a:t>
            </a:r>
          </a:p>
          <a:p>
            <a:pPr lvl="1"/>
            <a:r>
              <a:rPr lang="en-US" dirty="0" smtClean="0"/>
              <a:t>Digital map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28063-E527-4A9F-90D7-4089CD5E34D1}" type="datetime1">
              <a:rPr lang="vi-VN" smtClean="0"/>
              <a:pPr/>
              <a:t>23/0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obile Travel Guid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8" name="Picture 7" descr="Google-Ma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638800" y="2438400"/>
            <a:ext cx="2514600" cy="1885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9" name="Picture 8" descr="banner-group-travel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562600" y="2971800"/>
            <a:ext cx="3333750" cy="28575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3313" name="Picture 1" descr="C:\Users\Hailm00316\Desktop\Android12\Giao diện\icon\tab icon\languag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3657600"/>
            <a:ext cx="1625600" cy="1625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2349477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133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4000" b="1" dirty="0" smtClean="0"/>
              <a:t>1. Introduction</a:t>
            </a:r>
            <a:br>
              <a:rPr lang="en-US" sz="4000" b="1" dirty="0" smtClean="0"/>
            </a:br>
            <a:r>
              <a:rPr lang="en-US" sz="3600" dirty="0" smtClean="0">
                <a:solidFill>
                  <a:schemeClr val="accent3">
                    <a:lumMod val="75000"/>
                  </a:schemeClr>
                </a:solidFill>
              </a:rPr>
              <a:t>Technology choic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/>
          <a:lstStyle/>
          <a:p>
            <a:r>
              <a:rPr lang="en-US" dirty="0" smtClean="0"/>
              <a:t>Server</a:t>
            </a:r>
            <a:endParaRPr lang="en-US" dirty="0"/>
          </a:p>
        </p:txBody>
      </p:sp>
      <p:sp>
        <p:nvSpPr>
          <p:cNvPr id="10" name="Content Placeholder 4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/>
          <a:p>
            <a:r>
              <a:rPr lang="en-US" dirty="0" err="1" smtClean="0"/>
              <a:t>.Net</a:t>
            </a:r>
            <a:r>
              <a:rPr lang="en-US" dirty="0" smtClean="0"/>
              <a:t> 4.0 </a:t>
            </a:r>
          </a:p>
          <a:p>
            <a:r>
              <a:rPr lang="en-US" dirty="0" smtClean="0"/>
              <a:t>Web Service </a:t>
            </a:r>
          </a:p>
          <a:p>
            <a:r>
              <a:rPr lang="en-US" dirty="0" smtClean="0"/>
              <a:t>Tools:</a:t>
            </a:r>
          </a:p>
          <a:p>
            <a:pPr lvl="1"/>
            <a:r>
              <a:rPr lang="en-US" dirty="0" smtClean="0"/>
              <a:t>VS 2010</a:t>
            </a:r>
          </a:p>
          <a:p>
            <a:pPr lvl="1"/>
            <a:r>
              <a:rPr lang="en-US" dirty="0" smtClean="0"/>
              <a:t>MS SQL 2008 R2</a:t>
            </a:r>
          </a:p>
          <a:p>
            <a:pPr lvl="1"/>
            <a:r>
              <a:rPr lang="en-US" dirty="0" smtClean="0"/>
              <a:t>IIS7</a:t>
            </a:r>
          </a:p>
          <a:p>
            <a:endParaRPr lang="en-US" dirty="0"/>
          </a:p>
        </p:txBody>
      </p:sp>
      <p:sp>
        <p:nvSpPr>
          <p:cNvPr id="11" name="Text Placeholder 5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/>
          <a:lstStyle/>
          <a:p>
            <a:r>
              <a:rPr lang="en-US" dirty="0" smtClean="0"/>
              <a:t>Client</a:t>
            </a:r>
            <a:endParaRPr lang="en-US" dirty="0"/>
          </a:p>
        </p:txBody>
      </p:sp>
      <p:sp>
        <p:nvSpPr>
          <p:cNvPr id="12" name="Content Placeholder 6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VC</a:t>
            </a:r>
          </a:p>
          <a:p>
            <a:r>
              <a:rPr lang="en-US" dirty="0" smtClean="0"/>
              <a:t>Java </a:t>
            </a:r>
          </a:p>
          <a:p>
            <a:r>
              <a:rPr lang="en-US" dirty="0" smtClean="0"/>
              <a:t>Tools:</a:t>
            </a:r>
          </a:p>
          <a:p>
            <a:pPr lvl="1"/>
            <a:r>
              <a:rPr lang="en-US" dirty="0" smtClean="0"/>
              <a:t>Java Deployment Toolkit (JDK)</a:t>
            </a:r>
          </a:p>
          <a:p>
            <a:pPr lvl="1"/>
            <a:r>
              <a:rPr lang="en-US" dirty="0" smtClean="0"/>
              <a:t>Eclipse (Galileo/Helios) </a:t>
            </a:r>
            <a:r>
              <a:rPr lang="en-US" dirty="0"/>
              <a:t>for develop J2EE application</a:t>
            </a:r>
            <a:endParaRPr lang="en-US" dirty="0" smtClean="0"/>
          </a:p>
          <a:p>
            <a:pPr lvl="1"/>
            <a:r>
              <a:rPr lang="en-US" dirty="0"/>
              <a:t>Google App Engine SDK for Java </a:t>
            </a:r>
            <a:endParaRPr lang="en-US" dirty="0" smtClean="0"/>
          </a:p>
          <a:p>
            <a:pPr lvl="1"/>
            <a:r>
              <a:rPr lang="en-US" dirty="0"/>
              <a:t>The Google Plug-in for </a:t>
            </a:r>
            <a:r>
              <a:rPr lang="en-US" dirty="0" smtClean="0"/>
              <a:t>Eclipse</a:t>
            </a:r>
          </a:p>
          <a:p>
            <a:pPr lvl="1"/>
            <a:r>
              <a:rPr lang="en-US" dirty="0"/>
              <a:t>Plug-in ADT for </a:t>
            </a:r>
            <a:r>
              <a:rPr lang="en-US" dirty="0" smtClean="0"/>
              <a:t>eclipse</a:t>
            </a:r>
          </a:p>
          <a:p>
            <a:pPr lvl="1"/>
            <a:r>
              <a:rPr lang="en-US" dirty="0"/>
              <a:t>Android SDK</a:t>
            </a:r>
            <a:endParaRPr lang="en-US" b="1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29221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algn="l">
              <a:defRPr/>
            </a:pPr>
            <a:r>
              <a:rPr lang="en-US" b="1" dirty="0" smtClean="0"/>
              <a:t>2. Project </a:t>
            </a:r>
            <a:r>
              <a:rPr lang="en-US" b="1" dirty="0"/>
              <a:t>management</a:t>
            </a:r>
            <a:r>
              <a:rPr lang="en-US" sz="6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6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smtClean="0">
                <a:solidFill>
                  <a:schemeClr val="accent3">
                    <a:lumMod val="75000"/>
                  </a:schemeClr>
                </a:solidFill>
              </a:rPr>
              <a:t>Project goal</a:t>
            </a:r>
            <a:endParaRPr lang="vi-VN" sz="4000" dirty="0">
              <a:solidFill>
                <a:schemeClr val="accent3">
                  <a:lumMod val="75000"/>
                </a:schemeClr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1219110" y="1701683"/>
            <a:ext cx="5848211" cy="3934723"/>
            <a:chOff x="1219110" y="1701683"/>
            <a:chExt cx="5848211" cy="3934723"/>
          </a:xfrm>
        </p:grpSpPr>
        <p:sp>
          <p:nvSpPr>
            <p:cNvPr id="11" name="Right Arrow 10"/>
            <p:cNvSpPr/>
            <p:nvPr/>
          </p:nvSpPr>
          <p:spPr>
            <a:xfrm rot="918178">
              <a:off x="1219110" y="2312352"/>
              <a:ext cx="1953888" cy="1262185"/>
            </a:xfrm>
            <a:prstGeom prst="rightArrow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Time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6" name="Group 15"/>
            <p:cNvGrpSpPr/>
            <p:nvPr/>
          </p:nvGrpSpPr>
          <p:grpSpPr>
            <a:xfrm>
              <a:off x="3132029" y="1701683"/>
              <a:ext cx="3935292" cy="3934723"/>
              <a:chOff x="3132029" y="1701683"/>
              <a:chExt cx="3935292" cy="3934723"/>
            </a:xfrm>
          </p:grpSpPr>
          <p:sp>
            <p:nvSpPr>
              <p:cNvPr id="6" name="Explosion 1 5"/>
              <p:cNvSpPr/>
              <p:nvPr/>
            </p:nvSpPr>
            <p:spPr>
              <a:xfrm>
                <a:off x="3132029" y="1828800"/>
                <a:ext cx="2133600" cy="2294010"/>
              </a:xfrm>
              <a:prstGeom prst="irregularSeal1">
                <a:avLst/>
              </a:prstGeom>
              <a:solidFill>
                <a:srgbClr val="FFFF00"/>
              </a:solidFill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000" dirty="0" smtClean="0">
                    <a:latin typeface="Arial" pitchFamily="34" charset="0"/>
                    <a:cs typeface="Arial" pitchFamily="34" charset="0"/>
                  </a:rPr>
                  <a:t>Success</a:t>
                </a:r>
                <a:endParaRPr lang="en-US" sz="200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" name="Down Arrow 12"/>
              <p:cNvSpPr/>
              <p:nvPr/>
            </p:nvSpPr>
            <p:spPr>
              <a:xfrm rot="3510878">
                <a:off x="5730608" y="1568400"/>
                <a:ext cx="1203429" cy="1469996"/>
              </a:xfrm>
              <a:prstGeom prst="downArrow">
                <a:avLst/>
              </a:prstGeom>
              <a:solidFill>
                <a:srgbClr val="00B050"/>
              </a:solidFill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Scope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" name="Down Arrow 14"/>
              <p:cNvSpPr/>
              <p:nvPr/>
            </p:nvSpPr>
            <p:spPr>
              <a:xfrm rot="8938674">
                <a:off x="4567860" y="3986001"/>
                <a:ext cx="1306936" cy="1650405"/>
              </a:xfrm>
              <a:prstGeom prst="downArrow">
                <a:avLst/>
              </a:prstGeom>
              <a:solidFill>
                <a:srgbClr val="00B0F0"/>
              </a:solidFill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algn="ctr"/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Cost</a:t>
                </a: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6883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950</Words>
  <Application>Microsoft Office PowerPoint</Application>
  <PresentationFormat>On-screen Show (4:3)</PresentationFormat>
  <Paragraphs>397</Paragraphs>
  <Slides>38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Office Theme</vt:lpstr>
      <vt:lpstr>Visio</vt:lpstr>
      <vt:lpstr>Slide 1</vt:lpstr>
      <vt:lpstr>Project members  </vt:lpstr>
      <vt:lpstr>Table of content</vt:lpstr>
      <vt:lpstr>1. Introduction  Background</vt:lpstr>
      <vt:lpstr>1. Introduction  Literature review</vt:lpstr>
      <vt:lpstr>1. Introduction Proposed system</vt:lpstr>
      <vt:lpstr>1. Introduction  Proposed system</vt:lpstr>
      <vt:lpstr>1. Introduction Technology choices</vt:lpstr>
      <vt:lpstr>2. Project management Project goal</vt:lpstr>
      <vt:lpstr>2. Project management Process model</vt:lpstr>
      <vt:lpstr>2. Project management Project organization </vt:lpstr>
      <vt:lpstr>Slide 12</vt:lpstr>
      <vt:lpstr>2. Project management Project Plan</vt:lpstr>
      <vt:lpstr>2. Project management Time management</vt:lpstr>
      <vt:lpstr>2. Project management Approach Methodology</vt:lpstr>
      <vt:lpstr>2. Project management  Risk Management</vt:lpstr>
      <vt:lpstr>Slide 17</vt:lpstr>
      <vt:lpstr>2. Project management Team rules</vt:lpstr>
      <vt:lpstr>3. Requirement Specification Server App – Functional requirement </vt:lpstr>
      <vt:lpstr>3. Requirement Specification Client App – Functional requirement </vt:lpstr>
      <vt:lpstr>3. Requirement Specification Non-Functional requirement </vt:lpstr>
      <vt:lpstr>4. Design and Implementation  System Overview</vt:lpstr>
      <vt:lpstr>4. Design and Implementation  Server App – Architecture</vt:lpstr>
      <vt:lpstr>4. Design and Implementation  Server App – Class Diagram </vt:lpstr>
      <vt:lpstr>4. Design and Implementation  Service – Class Diagram</vt:lpstr>
      <vt:lpstr>4. Design and Implementation  Sequence Diagram </vt:lpstr>
      <vt:lpstr>4. Design and Implementation  Client App – Architecture</vt:lpstr>
      <vt:lpstr>4. Design and Implementation  Client App – Class diagram</vt:lpstr>
      <vt:lpstr>4. Design and Implementation  Client App – Sequence Diagram</vt:lpstr>
      <vt:lpstr>4. Design and Implementation  Database</vt:lpstr>
      <vt:lpstr>5. Testing Test strategy</vt:lpstr>
      <vt:lpstr>5. Testing Test stage</vt:lpstr>
      <vt:lpstr>5. Testing Test schedule</vt:lpstr>
      <vt:lpstr>5. Testing Test plan</vt:lpstr>
      <vt:lpstr>5. Testing How to test</vt:lpstr>
      <vt:lpstr>5. Testing Test report</vt:lpstr>
      <vt:lpstr>6. Lesson learn</vt:lpstr>
      <vt:lpstr>Demo &amp; Q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Halohu</cp:lastModifiedBy>
  <cp:revision>3</cp:revision>
  <dcterms:created xsi:type="dcterms:W3CDTF">2011-08-23T08:12:03Z</dcterms:created>
  <dcterms:modified xsi:type="dcterms:W3CDTF">2011-08-23T08:18:02Z</dcterms:modified>
</cp:coreProperties>
</file>